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D03306" w14:textId="77777777" w:rsidR="00292B5C" w:rsidRDefault="00292B5C" w:rsidP="0093674B">
      <w:pPr>
        <w:pStyle w:val="papertitle"/>
        <w:rPr>
          <w:iCs/>
          <w:sz w:val="40"/>
          <w:szCs w:val="40"/>
        </w:rPr>
      </w:pPr>
      <w:bookmarkStart w:id="0" w:name="_Hlk508924328"/>
    </w:p>
    <w:p w14:paraId="30424AEB" w14:textId="77777777" w:rsidR="0093674B" w:rsidRPr="00DE1819" w:rsidRDefault="00C5513A" w:rsidP="0093674B">
      <w:pPr>
        <w:pStyle w:val="papertitle"/>
        <w:rPr>
          <w:b/>
          <w:bCs/>
          <w:iCs/>
          <w:caps/>
          <w:sz w:val="36"/>
          <w:szCs w:val="40"/>
        </w:rPr>
      </w:pPr>
      <w:r w:rsidRPr="00DE1819">
        <w:rPr>
          <w:b/>
          <w:bCs/>
          <w:iCs/>
          <w:caps/>
          <w:sz w:val="36"/>
          <w:szCs w:val="40"/>
        </w:rPr>
        <w:t xml:space="preserve">A </w:t>
      </w:r>
      <w:r w:rsidR="004D1F64" w:rsidRPr="00DE1819">
        <w:rPr>
          <w:b/>
          <w:bCs/>
          <w:iCs/>
          <w:caps/>
          <w:sz w:val="36"/>
          <w:szCs w:val="40"/>
        </w:rPr>
        <w:t xml:space="preserve">Hardware Implementation of </w:t>
      </w:r>
      <w:r w:rsidRPr="00DE1819">
        <w:rPr>
          <w:b/>
          <w:bCs/>
          <w:iCs/>
          <w:caps/>
          <w:sz w:val="36"/>
          <w:szCs w:val="40"/>
        </w:rPr>
        <w:t xml:space="preserve">6DOF Quadcopter </w:t>
      </w:r>
      <w:r w:rsidR="004D1F64" w:rsidRPr="00DE1819">
        <w:rPr>
          <w:b/>
          <w:bCs/>
          <w:iCs/>
          <w:caps/>
          <w:sz w:val="36"/>
          <w:szCs w:val="40"/>
        </w:rPr>
        <w:t xml:space="preserve">MATLAB/Simulink Controller Algorithm to </w:t>
      </w:r>
      <w:r w:rsidRPr="00DE1819">
        <w:rPr>
          <w:b/>
          <w:bCs/>
          <w:iCs/>
          <w:caps/>
          <w:sz w:val="36"/>
          <w:szCs w:val="40"/>
        </w:rPr>
        <w:t xml:space="preserve">an </w:t>
      </w:r>
      <w:r w:rsidR="004D1F64" w:rsidRPr="00DE1819">
        <w:rPr>
          <w:b/>
          <w:bCs/>
          <w:iCs/>
          <w:caps/>
          <w:sz w:val="36"/>
          <w:szCs w:val="40"/>
        </w:rPr>
        <w:t xml:space="preserve">Autopilot </w:t>
      </w:r>
    </w:p>
    <w:bookmarkEnd w:id="0"/>
    <w:p w14:paraId="2455831E" w14:textId="7D26AEC5" w:rsidR="0028464A" w:rsidRPr="00AA49CA" w:rsidRDefault="009911BC" w:rsidP="005A10A0">
      <w:pPr>
        <w:widowControl w:val="0"/>
        <w:autoSpaceDE w:val="0"/>
        <w:autoSpaceDN w:val="0"/>
        <w:adjustRightInd w:val="0"/>
        <w:spacing w:after="0"/>
        <w:jc w:val="center"/>
        <w:rPr>
          <w:rFonts w:ascii="Times New Roman" w:hAnsi="Times New Roman"/>
          <w:b/>
          <w:i/>
          <w:sz w:val="24"/>
        </w:rPr>
      </w:pPr>
      <w:r w:rsidRPr="00AA49CA">
        <w:rPr>
          <w:rFonts w:ascii="Times New Roman" w:hAnsi="Times New Roman"/>
          <w:b/>
          <w:i/>
          <w:sz w:val="24"/>
        </w:rPr>
        <w:t xml:space="preserve">Mr </w:t>
      </w:r>
      <w:r w:rsidR="005A10A0" w:rsidRPr="00AA49CA">
        <w:rPr>
          <w:rFonts w:ascii="Times New Roman" w:hAnsi="Times New Roman"/>
          <w:b/>
          <w:i/>
          <w:sz w:val="24"/>
        </w:rPr>
        <w:t>Abdelkader Fareha</w:t>
      </w:r>
      <w:r w:rsidRPr="00AA49CA">
        <w:rPr>
          <w:rFonts w:ascii="Times New Roman" w:hAnsi="Times New Roman"/>
          <w:b/>
          <w:i/>
          <w:sz w:val="24"/>
          <w:vertAlign w:val="superscript"/>
        </w:rPr>
        <w:t>1</w:t>
      </w:r>
      <w:r w:rsidR="0028464A" w:rsidRPr="00AA49CA">
        <w:rPr>
          <w:rFonts w:ascii="Times New Roman" w:hAnsi="Times New Roman"/>
          <w:b/>
          <w:i/>
          <w:sz w:val="24"/>
        </w:rPr>
        <w:t xml:space="preserve">, </w:t>
      </w:r>
      <w:r w:rsidR="005A10A0" w:rsidRPr="00AA49CA">
        <w:rPr>
          <w:rFonts w:ascii="Times New Roman" w:hAnsi="Times New Roman"/>
          <w:b/>
          <w:i/>
          <w:sz w:val="24"/>
        </w:rPr>
        <w:t xml:space="preserve">  </w:t>
      </w:r>
      <w:r w:rsidR="0028464A" w:rsidRPr="00AA49CA">
        <w:rPr>
          <w:rFonts w:ascii="Times New Roman" w:hAnsi="Times New Roman"/>
          <w:b/>
          <w:i/>
          <w:sz w:val="24"/>
          <w:lang w:val="fr-FR" w:eastAsia="fr-FR"/>
        </w:rPr>
        <w:t>Dr.</w:t>
      </w:r>
      <w:r w:rsidRPr="00AA49CA">
        <w:rPr>
          <w:rFonts w:ascii="Times New Roman" w:hAnsi="Times New Roman"/>
          <w:b/>
          <w:i/>
          <w:sz w:val="24"/>
          <w:lang w:val="fr-FR" w:eastAsia="fr-FR"/>
        </w:rPr>
        <w:t xml:space="preserve"> </w:t>
      </w:r>
      <w:r w:rsidR="0028464A" w:rsidRPr="00AA49CA">
        <w:rPr>
          <w:rFonts w:ascii="Times New Roman" w:hAnsi="Times New Roman"/>
          <w:b/>
          <w:i/>
          <w:sz w:val="24"/>
          <w:lang w:val="fr-FR" w:eastAsia="fr-FR"/>
        </w:rPr>
        <w:t>Amar Bousbaine</w:t>
      </w:r>
      <w:r w:rsidRPr="00AA49CA">
        <w:rPr>
          <w:rFonts w:ascii="Times New Roman" w:hAnsi="Times New Roman"/>
          <w:b/>
          <w:i/>
          <w:sz w:val="24"/>
          <w:vertAlign w:val="superscript"/>
          <w:lang w:val="fr-FR" w:eastAsia="fr-FR"/>
        </w:rPr>
        <w:t>1</w:t>
      </w:r>
      <w:r w:rsidR="0028464A" w:rsidRPr="00AA49CA">
        <w:rPr>
          <w:rFonts w:ascii="Times New Roman" w:hAnsi="Times New Roman"/>
          <w:b/>
          <w:i/>
          <w:sz w:val="24"/>
          <w:lang w:val="fr-FR" w:eastAsia="fr-FR"/>
        </w:rPr>
        <w:t xml:space="preserve">, </w:t>
      </w:r>
      <w:r w:rsidRPr="00AA49CA">
        <w:rPr>
          <w:rFonts w:ascii="Times New Roman" w:hAnsi="Times New Roman"/>
          <w:b/>
          <w:i/>
          <w:sz w:val="24"/>
          <w:lang w:val="fr-FR" w:eastAsia="fr-FR"/>
        </w:rPr>
        <w:t xml:space="preserve">Mr </w:t>
      </w:r>
      <w:r w:rsidR="0028464A" w:rsidRPr="00AA49CA">
        <w:rPr>
          <w:rFonts w:ascii="Times New Roman" w:hAnsi="Times New Roman"/>
          <w:b/>
          <w:i/>
          <w:sz w:val="24"/>
          <w:lang w:val="fr-FR" w:eastAsia="fr-FR"/>
        </w:rPr>
        <w:t>Ajay K Josaph</w:t>
      </w:r>
      <w:r w:rsidRPr="00AA49CA">
        <w:rPr>
          <w:rFonts w:ascii="Times New Roman" w:hAnsi="Times New Roman"/>
          <w:b/>
          <w:i/>
          <w:sz w:val="24"/>
          <w:vertAlign w:val="superscript"/>
          <w:lang w:val="fr-FR" w:eastAsia="fr-FR"/>
        </w:rPr>
        <w:t>1</w:t>
      </w:r>
    </w:p>
    <w:p w14:paraId="0B39CA6B" w14:textId="77777777" w:rsidR="009911BC" w:rsidRPr="00AA49CA" w:rsidRDefault="009911BC" w:rsidP="005A10A0">
      <w:pPr>
        <w:widowControl w:val="0"/>
        <w:autoSpaceDE w:val="0"/>
        <w:autoSpaceDN w:val="0"/>
        <w:adjustRightInd w:val="0"/>
        <w:spacing w:after="0"/>
        <w:jc w:val="center"/>
        <w:rPr>
          <w:rFonts w:ascii="Times New Roman" w:hAnsi="Times New Roman"/>
          <w:i/>
          <w:sz w:val="20"/>
        </w:rPr>
      </w:pPr>
      <w:r w:rsidRPr="00AA49CA">
        <w:rPr>
          <w:rFonts w:ascii="Times New Roman" w:hAnsi="Times New Roman"/>
          <w:i/>
          <w:sz w:val="20"/>
          <w:vertAlign w:val="superscript"/>
        </w:rPr>
        <w:t>1</w:t>
      </w:r>
      <w:r w:rsidRPr="00AA49CA">
        <w:rPr>
          <w:rFonts w:ascii="Times New Roman" w:hAnsi="Times New Roman"/>
          <w:i/>
          <w:sz w:val="20"/>
        </w:rPr>
        <w:t>College of Engineering and Technology,</w:t>
      </w:r>
    </w:p>
    <w:p w14:paraId="7F93D150" w14:textId="3BA072B7" w:rsidR="005A10A0" w:rsidRPr="00AA49CA" w:rsidRDefault="005A10A0" w:rsidP="005A10A0">
      <w:pPr>
        <w:widowControl w:val="0"/>
        <w:autoSpaceDE w:val="0"/>
        <w:autoSpaceDN w:val="0"/>
        <w:adjustRightInd w:val="0"/>
        <w:spacing w:after="0"/>
        <w:jc w:val="center"/>
        <w:rPr>
          <w:rFonts w:ascii="Times New Roman" w:hAnsi="Times New Roman"/>
          <w:i/>
          <w:sz w:val="20"/>
        </w:rPr>
      </w:pPr>
      <w:r w:rsidRPr="00AA49CA">
        <w:rPr>
          <w:rFonts w:ascii="Times New Roman" w:hAnsi="Times New Roman"/>
          <w:i/>
          <w:sz w:val="20"/>
        </w:rPr>
        <w:t>Departement of Electronics, Computing and Mathematic</w:t>
      </w:r>
      <w:r w:rsidR="00AA49CA">
        <w:rPr>
          <w:rFonts w:ascii="Times New Roman" w:hAnsi="Times New Roman"/>
          <w:i/>
          <w:sz w:val="20"/>
        </w:rPr>
        <w:t>s</w:t>
      </w:r>
      <w:r w:rsidRPr="00AA49CA">
        <w:rPr>
          <w:rFonts w:ascii="Times New Roman" w:hAnsi="Times New Roman"/>
          <w:i/>
          <w:sz w:val="20"/>
        </w:rPr>
        <w:t xml:space="preserve"> </w:t>
      </w:r>
    </w:p>
    <w:p w14:paraId="500BB58D" w14:textId="7650DE33" w:rsidR="009911BC" w:rsidRPr="00AA49CA" w:rsidRDefault="005A10A0" w:rsidP="005A10A0">
      <w:pPr>
        <w:widowControl w:val="0"/>
        <w:autoSpaceDE w:val="0"/>
        <w:autoSpaceDN w:val="0"/>
        <w:adjustRightInd w:val="0"/>
        <w:spacing w:after="0"/>
        <w:jc w:val="center"/>
        <w:rPr>
          <w:rFonts w:ascii="Times New Roman" w:hAnsi="Times New Roman"/>
          <w:i/>
          <w:sz w:val="20"/>
        </w:rPr>
      </w:pPr>
      <w:r w:rsidRPr="00AA49CA">
        <w:rPr>
          <w:rFonts w:ascii="Times New Roman" w:hAnsi="Times New Roman"/>
          <w:i/>
          <w:sz w:val="20"/>
        </w:rPr>
        <w:t>Univer</w:t>
      </w:r>
      <w:r w:rsidR="009911BC" w:rsidRPr="00AA49CA">
        <w:rPr>
          <w:rFonts w:ascii="Times New Roman" w:hAnsi="Times New Roman"/>
          <w:i/>
          <w:sz w:val="20"/>
        </w:rPr>
        <w:t>sity of Derby Derby, Derbyshire, DE22 3AW</w:t>
      </w:r>
    </w:p>
    <w:p w14:paraId="64D1EBD6" w14:textId="512B34E6" w:rsidR="00145F8C" w:rsidRPr="00AA49CA" w:rsidRDefault="002D2CFE" w:rsidP="005A10A0">
      <w:pPr>
        <w:widowControl w:val="0"/>
        <w:autoSpaceDE w:val="0"/>
        <w:autoSpaceDN w:val="0"/>
        <w:adjustRightInd w:val="0"/>
        <w:spacing w:after="0"/>
        <w:jc w:val="center"/>
        <w:rPr>
          <w:rFonts w:ascii="Times New Roman" w:hAnsi="Times New Roman"/>
          <w:i/>
          <w:sz w:val="20"/>
        </w:rPr>
      </w:pPr>
      <w:r w:rsidRPr="00AA49CA">
        <w:rPr>
          <w:rFonts w:ascii="Times New Roman" w:hAnsi="Times New Roman"/>
          <w:i/>
          <w:sz w:val="20"/>
        </w:rPr>
        <w:t>a</w:t>
      </w:r>
      <w:r w:rsidR="005A10A0" w:rsidRPr="00AA49CA">
        <w:rPr>
          <w:rFonts w:ascii="Times New Roman" w:hAnsi="Times New Roman"/>
          <w:i/>
          <w:sz w:val="20"/>
        </w:rPr>
        <w:t>.</w:t>
      </w:r>
      <w:r w:rsidRPr="00AA49CA">
        <w:rPr>
          <w:rFonts w:ascii="Times New Roman" w:hAnsi="Times New Roman"/>
          <w:i/>
          <w:sz w:val="20"/>
        </w:rPr>
        <w:t>b</w:t>
      </w:r>
      <w:r w:rsidR="009911BC" w:rsidRPr="00AA49CA">
        <w:rPr>
          <w:rFonts w:ascii="Times New Roman" w:hAnsi="Times New Roman"/>
          <w:i/>
          <w:sz w:val="20"/>
        </w:rPr>
        <w:t>ousbaine</w:t>
      </w:r>
      <w:r w:rsidR="005A10A0" w:rsidRPr="00AA49CA">
        <w:rPr>
          <w:rFonts w:ascii="Times New Roman" w:hAnsi="Times New Roman"/>
          <w:i/>
          <w:sz w:val="20"/>
        </w:rPr>
        <w:t>.derby.ac.uk</w:t>
      </w:r>
    </w:p>
    <w:p w14:paraId="211C5FF8" w14:textId="77777777" w:rsidR="00145F8C" w:rsidRPr="005A10A0" w:rsidRDefault="00145F8C" w:rsidP="005A10A0">
      <w:pPr>
        <w:autoSpaceDE w:val="0"/>
        <w:autoSpaceDN w:val="0"/>
        <w:adjustRightInd w:val="0"/>
        <w:spacing w:after="0"/>
        <w:jc w:val="center"/>
        <w:rPr>
          <w:rFonts w:ascii="Times New Roman" w:hAnsi="Times New Roman"/>
          <w:u w:val="single"/>
          <w:lang w:val="fr-FR"/>
        </w:rPr>
      </w:pPr>
    </w:p>
    <w:p w14:paraId="272CE07E" w14:textId="6448D4DC" w:rsidR="00AA49CA" w:rsidRPr="00AA49CA" w:rsidRDefault="00AA49CA" w:rsidP="00AA49CA">
      <w:pPr>
        <w:pStyle w:val="NormalTimesNewRoman"/>
        <w:spacing w:after="200" w:line="240" w:lineRule="auto"/>
        <w:ind w:firstLine="708"/>
        <w:jc w:val="both"/>
        <w:rPr>
          <w:sz w:val="20"/>
          <w:szCs w:val="18"/>
        </w:rPr>
      </w:pPr>
      <w:r w:rsidRPr="00AA49CA">
        <w:rPr>
          <w:b/>
          <w:sz w:val="20"/>
          <w:szCs w:val="18"/>
        </w:rPr>
        <w:t>Keywords</w:t>
      </w:r>
      <w:r>
        <w:rPr>
          <w:b/>
          <w:sz w:val="18"/>
          <w:szCs w:val="18"/>
        </w:rPr>
        <w:t>:</w:t>
      </w:r>
      <w:r w:rsidRPr="00E37AD0">
        <w:rPr>
          <w:b/>
          <w:sz w:val="18"/>
          <w:szCs w:val="18"/>
        </w:rPr>
        <w:t xml:space="preserve"> </w:t>
      </w:r>
      <w:r w:rsidRPr="00AA49CA">
        <w:rPr>
          <w:sz w:val="20"/>
          <w:szCs w:val="18"/>
        </w:rPr>
        <w:t>Q</w:t>
      </w:r>
      <w:r>
        <w:rPr>
          <w:sz w:val="20"/>
          <w:szCs w:val="18"/>
        </w:rPr>
        <w:t>UADCOPTER</w:t>
      </w:r>
      <w:r w:rsidRPr="00AA49CA">
        <w:rPr>
          <w:sz w:val="20"/>
          <w:szCs w:val="18"/>
        </w:rPr>
        <w:t>,  K</w:t>
      </w:r>
      <w:r>
        <w:rPr>
          <w:sz w:val="20"/>
          <w:szCs w:val="18"/>
        </w:rPr>
        <w:t>ALMAN FILTER</w:t>
      </w:r>
      <w:r w:rsidRPr="00AA49CA">
        <w:rPr>
          <w:sz w:val="20"/>
          <w:szCs w:val="18"/>
        </w:rPr>
        <w:t xml:space="preserve">, </w:t>
      </w:r>
      <w:r>
        <w:rPr>
          <w:sz w:val="20"/>
          <w:szCs w:val="18"/>
        </w:rPr>
        <w:t>PIXHAWK</w:t>
      </w:r>
      <w:r w:rsidRPr="00AA49CA">
        <w:rPr>
          <w:sz w:val="20"/>
          <w:szCs w:val="18"/>
        </w:rPr>
        <w:t xml:space="preserve">, </w:t>
      </w:r>
      <w:r>
        <w:rPr>
          <w:sz w:val="20"/>
          <w:szCs w:val="18"/>
        </w:rPr>
        <w:t xml:space="preserve"> </w:t>
      </w:r>
      <w:r w:rsidRPr="00AA49CA">
        <w:rPr>
          <w:sz w:val="20"/>
          <w:szCs w:val="18"/>
        </w:rPr>
        <w:t>MATLAB/SIMULINK</w:t>
      </w:r>
      <w:r>
        <w:rPr>
          <w:sz w:val="20"/>
          <w:szCs w:val="18"/>
        </w:rPr>
        <w:t>, PID</w:t>
      </w:r>
    </w:p>
    <w:p w14:paraId="512CACB1" w14:textId="77777777" w:rsidR="00AA49CA" w:rsidRDefault="00145F8C" w:rsidP="00AA49CA">
      <w:pPr>
        <w:autoSpaceDE w:val="0"/>
        <w:autoSpaceDN w:val="0"/>
        <w:adjustRightInd w:val="0"/>
        <w:spacing w:after="0" w:line="360" w:lineRule="auto"/>
        <w:jc w:val="both"/>
        <w:rPr>
          <w:rFonts w:ascii="Times New Roman" w:hAnsi="Times New Roman"/>
          <w:b/>
          <w:bCs/>
          <w:sz w:val="24"/>
          <w:szCs w:val="24"/>
        </w:rPr>
      </w:pPr>
      <w:r w:rsidRPr="000878A9">
        <w:rPr>
          <w:rFonts w:ascii="Times New Roman" w:hAnsi="Times New Roman"/>
          <w:b/>
          <w:bCs/>
          <w:sz w:val="24"/>
          <w:szCs w:val="24"/>
        </w:rPr>
        <w:t xml:space="preserve">Abstract </w:t>
      </w:r>
    </w:p>
    <w:p w14:paraId="3AA796F7" w14:textId="1E5FDF31" w:rsidR="00F03233" w:rsidRDefault="00B21DEB" w:rsidP="002A1CCD">
      <w:pPr>
        <w:autoSpaceDE w:val="0"/>
        <w:autoSpaceDN w:val="0"/>
        <w:adjustRightInd w:val="0"/>
        <w:spacing w:after="0" w:line="240" w:lineRule="auto"/>
        <w:jc w:val="both"/>
        <w:rPr>
          <w:rFonts w:ascii="Times New Roman" w:hAnsi="Times New Roman"/>
          <w:sz w:val="20"/>
          <w:szCs w:val="20"/>
        </w:rPr>
      </w:pPr>
      <w:r w:rsidRPr="00AA49CA">
        <w:rPr>
          <w:rFonts w:ascii="Times New Roman" w:hAnsi="Times New Roman"/>
          <w:sz w:val="20"/>
          <w:szCs w:val="20"/>
        </w:rPr>
        <w:t xml:space="preserve">This paper presents a </w:t>
      </w:r>
      <w:r w:rsidR="004D1F64" w:rsidRPr="00AA49CA">
        <w:rPr>
          <w:rFonts w:ascii="Times New Roman" w:hAnsi="Times New Roman"/>
          <w:sz w:val="20"/>
          <w:szCs w:val="20"/>
        </w:rPr>
        <w:t>hardware implementation of Control al</w:t>
      </w:r>
      <w:r w:rsidR="000510CC" w:rsidRPr="00AA49CA">
        <w:rPr>
          <w:rFonts w:ascii="Times New Roman" w:hAnsi="Times New Roman"/>
          <w:sz w:val="20"/>
          <w:szCs w:val="20"/>
        </w:rPr>
        <w:t>gorithm for 6DOF Quadcopter developed on MATLAB/SIMU</w:t>
      </w:r>
      <w:r w:rsidR="004D1F64" w:rsidRPr="00AA49CA">
        <w:rPr>
          <w:rFonts w:ascii="Times New Roman" w:hAnsi="Times New Roman"/>
          <w:sz w:val="20"/>
          <w:szCs w:val="20"/>
        </w:rPr>
        <w:t>LINK</w:t>
      </w:r>
      <w:r w:rsidR="000510CC" w:rsidRPr="00AA49CA">
        <w:rPr>
          <w:rFonts w:ascii="Times New Roman" w:hAnsi="Times New Roman"/>
          <w:sz w:val="20"/>
          <w:szCs w:val="20"/>
        </w:rPr>
        <w:t xml:space="preserve"> to an autopilot Microcontroller (PIXHAWK)</w:t>
      </w:r>
      <w:r w:rsidR="00EF5533" w:rsidRPr="00AA49CA">
        <w:rPr>
          <w:rFonts w:ascii="Times New Roman" w:hAnsi="Times New Roman"/>
          <w:sz w:val="20"/>
          <w:szCs w:val="20"/>
        </w:rPr>
        <w:t xml:space="preserve"> using MATLAB/SIMULINK Embedded Coder</w:t>
      </w:r>
      <w:r w:rsidR="0028464A" w:rsidRPr="00AA49CA">
        <w:rPr>
          <w:rFonts w:ascii="Times New Roman" w:hAnsi="Times New Roman"/>
          <w:sz w:val="20"/>
          <w:szCs w:val="20"/>
        </w:rPr>
        <w:t>.</w:t>
      </w:r>
      <w:r w:rsidRPr="00AA49CA">
        <w:rPr>
          <w:rFonts w:ascii="Times New Roman" w:hAnsi="Times New Roman"/>
          <w:sz w:val="20"/>
          <w:szCs w:val="20"/>
        </w:rPr>
        <w:t xml:space="preserve"> </w:t>
      </w:r>
      <w:r w:rsidR="00EF5533" w:rsidRPr="00AA49CA">
        <w:rPr>
          <w:rFonts w:ascii="Times New Roman" w:hAnsi="Times New Roman"/>
          <w:bCs/>
          <w:sz w:val="20"/>
          <w:szCs w:val="20"/>
        </w:rPr>
        <w:t xml:space="preserve">After the validation of the SIMULINK model controller </w:t>
      </w:r>
      <w:r w:rsidR="007D0FDB" w:rsidRPr="00AA49CA">
        <w:rPr>
          <w:rFonts w:ascii="Times New Roman" w:hAnsi="Times New Roman"/>
          <w:bCs/>
          <w:sz w:val="20"/>
          <w:szCs w:val="20"/>
        </w:rPr>
        <w:t>results through</w:t>
      </w:r>
      <w:r w:rsidR="00EF5533" w:rsidRPr="00AA49CA">
        <w:rPr>
          <w:rFonts w:ascii="Times New Roman" w:hAnsi="Times New Roman"/>
          <w:bCs/>
          <w:sz w:val="20"/>
          <w:szCs w:val="20"/>
        </w:rPr>
        <w:t xml:space="preserve"> the software simulation, the designed controller is converted into C\C++ and uploaded into the Pixhawk autopilot by creating SIMULINK application in the autopilot firmware</w:t>
      </w:r>
      <w:r w:rsidR="0028464A" w:rsidRPr="00AA49CA">
        <w:rPr>
          <w:rFonts w:ascii="Times New Roman" w:hAnsi="Times New Roman"/>
          <w:bCs/>
          <w:sz w:val="20"/>
          <w:szCs w:val="20"/>
        </w:rPr>
        <w:t xml:space="preserve">. </w:t>
      </w:r>
      <w:r w:rsidR="00F26EA7" w:rsidRPr="00AA49CA">
        <w:rPr>
          <w:rFonts w:ascii="Times New Roman" w:hAnsi="Times New Roman"/>
          <w:bCs/>
          <w:sz w:val="20"/>
          <w:szCs w:val="20"/>
        </w:rPr>
        <w:t xml:space="preserve"> </w:t>
      </w:r>
      <w:r w:rsidR="007E7CE8" w:rsidRPr="00AA49CA">
        <w:rPr>
          <w:rFonts w:ascii="Times New Roman" w:hAnsi="Times New Roman"/>
          <w:sz w:val="20"/>
          <w:szCs w:val="20"/>
          <w:lang w:eastAsia="en-GB"/>
        </w:rPr>
        <w:t>This paper presents a rapid and real test solution for quadcopter control system using Pixhawk autopilot which will provide further real adjustment for the control parameters.</w:t>
      </w:r>
      <w:r w:rsidR="00AA49CA" w:rsidRPr="00AA49CA">
        <w:rPr>
          <w:rFonts w:ascii="Times New Roman" w:hAnsi="Times New Roman"/>
          <w:sz w:val="20"/>
          <w:szCs w:val="20"/>
          <w:lang w:eastAsia="en-GB"/>
        </w:rPr>
        <w:t xml:space="preserve"> </w:t>
      </w:r>
      <w:r w:rsidR="0028464A" w:rsidRPr="00AA49CA">
        <w:rPr>
          <w:rFonts w:ascii="Times New Roman" w:hAnsi="Times New Roman"/>
          <w:bCs/>
          <w:sz w:val="20"/>
          <w:szCs w:val="20"/>
        </w:rPr>
        <w:t xml:space="preserve">This </w:t>
      </w:r>
      <w:r w:rsidR="00F26EA7" w:rsidRPr="00AA49CA">
        <w:rPr>
          <w:rFonts w:ascii="Times New Roman" w:hAnsi="Times New Roman"/>
          <w:sz w:val="20"/>
          <w:szCs w:val="20"/>
        </w:rPr>
        <w:t xml:space="preserve"> feature </w:t>
      </w:r>
      <w:r w:rsidR="0028464A" w:rsidRPr="00AA49CA">
        <w:rPr>
          <w:rFonts w:ascii="Times New Roman" w:hAnsi="Times New Roman"/>
          <w:sz w:val="20"/>
          <w:szCs w:val="20"/>
        </w:rPr>
        <w:t>is</w:t>
      </w:r>
      <w:r w:rsidR="00F26EA7" w:rsidRPr="00AA49CA">
        <w:rPr>
          <w:rFonts w:ascii="Times New Roman" w:hAnsi="Times New Roman"/>
          <w:sz w:val="20"/>
          <w:szCs w:val="20"/>
        </w:rPr>
        <w:t xml:space="preserve"> used in this research is to deploy the SIMULINK codes into the Pixhawk autopilot board through the Embedded Coder Tool</w:t>
      </w:r>
      <w:r w:rsidR="000878A9" w:rsidRPr="00AA49CA">
        <w:rPr>
          <w:rFonts w:ascii="Times New Roman" w:hAnsi="Times New Roman"/>
          <w:sz w:val="20"/>
          <w:szCs w:val="20"/>
        </w:rPr>
        <w:t>.</w:t>
      </w:r>
    </w:p>
    <w:p w14:paraId="55F64F66" w14:textId="77777777" w:rsidR="000D2EB8" w:rsidRDefault="000D2EB8" w:rsidP="002A1CCD">
      <w:pPr>
        <w:autoSpaceDE w:val="0"/>
        <w:autoSpaceDN w:val="0"/>
        <w:adjustRightInd w:val="0"/>
        <w:spacing w:after="0" w:line="240" w:lineRule="auto"/>
        <w:jc w:val="both"/>
        <w:rPr>
          <w:rFonts w:ascii="Times New Roman" w:hAnsi="Times New Roman"/>
          <w:sz w:val="20"/>
          <w:szCs w:val="20"/>
        </w:rPr>
      </w:pPr>
    </w:p>
    <w:p w14:paraId="4285B8F4" w14:textId="77777777" w:rsidR="007D3DF8" w:rsidRPr="00AA49CA" w:rsidRDefault="00145F8C" w:rsidP="000D2EB8">
      <w:pPr>
        <w:pStyle w:val="Heading1"/>
      </w:pPr>
      <w:r w:rsidRPr="00AA49CA">
        <w:t>Introduction</w:t>
      </w:r>
    </w:p>
    <w:p w14:paraId="3195CDA4" w14:textId="77777777" w:rsidR="007D5FA4" w:rsidRDefault="007D5FA4" w:rsidP="005B787F">
      <w:pPr>
        <w:spacing w:before="120" w:line="360" w:lineRule="auto"/>
        <w:ind w:firstLine="284"/>
        <w:jc w:val="both"/>
        <w:rPr>
          <w:rFonts w:ascii="Times New Roman" w:hAnsi="Times New Roman"/>
          <w:sz w:val="24"/>
          <w:szCs w:val="24"/>
          <w:lang w:eastAsia="en-GB"/>
        </w:rPr>
        <w:sectPr w:rsidR="007D5FA4" w:rsidSect="002A73C0">
          <w:headerReference w:type="even" r:id="rId8"/>
          <w:headerReference w:type="default" r:id="rId9"/>
          <w:footerReference w:type="even" r:id="rId10"/>
          <w:footerReference w:type="default" r:id="rId11"/>
          <w:headerReference w:type="first" r:id="rId12"/>
          <w:footerReference w:type="first" r:id="rId13"/>
          <w:type w:val="continuous"/>
          <w:pgSz w:w="11906" w:h="16838"/>
          <w:pgMar w:top="1418" w:right="851" w:bottom="1418" w:left="851" w:header="709" w:footer="709" w:gutter="0"/>
          <w:cols w:space="720"/>
          <w:docGrid w:linePitch="360"/>
        </w:sectPr>
      </w:pPr>
    </w:p>
    <w:p w14:paraId="1F154EFF" w14:textId="02E73112" w:rsidR="00653C24" w:rsidRDefault="00653C24" w:rsidP="007D5FA4">
      <w:pPr>
        <w:spacing w:after="0" w:line="240" w:lineRule="auto"/>
        <w:jc w:val="both"/>
        <w:rPr>
          <w:rFonts w:ascii="Times New Roman" w:hAnsi="Times New Roman"/>
          <w:sz w:val="20"/>
          <w:szCs w:val="20"/>
          <w:lang w:eastAsia="en-GB"/>
        </w:rPr>
      </w:pPr>
      <w:r w:rsidRPr="007D5FA4">
        <w:rPr>
          <w:rFonts w:ascii="Times New Roman" w:hAnsi="Times New Roman"/>
          <w:sz w:val="20"/>
          <w:szCs w:val="20"/>
          <w:lang w:eastAsia="en-GB"/>
        </w:rPr>
        <w:t>In recent years, drone technology has been rapidly evolving as new innovations are bringing more advanced drones to the industry every few months. Drone is a broad ter</w:t>
      </w:r>
      <w:r w:rsidR="003A3887" w:rsidRPr="007D5FA4">
        <w:rPr>
          <w:rFonts w:ascii="Times New Roman" w:hAnsi="Times New Roman"/>
          <w:sz w:val="20"/>
          <w:szCs w:val="20"/>
          <w:lang w:eastAsia="en-GB"/>
        </w:rPr>
        <w:t>m used to describe any kind of Unmanned Aerial V</w:t>
      </w:r>
      <w:r w:rsidRPr="007D5FA4">
        <w:rPr>
          <w:rFonts w:ascii="Times New Roman" w:hAnsi="Times New Roman"/>
          <w:sz w:val="20"/>
          <w:szCs w:val="20"/>
          <w:lang w:eastAsia="en-GB"/>
        </w:rPr>
        <w:t>ehicle (UAV). Drones come in different types</w:t>
      </w:r>
      <w:r w:rsidR="0028464A" w:rsidRPr="007D5FA4">
        <w:rPr>
          <w:rFonts w:ascii="Times New Roman" w:hAnsi="Times New Roman"/>
          <w:sz w:val="20"/>
          <w:szCs w:val="20"/>
          <w:lang w:eastAsia="en-GB"/>
        </w:rPr>
        <w:t xml:space="preserve">, shapes, </w:t>
      </w:r>
      <w:r w:rsidR="009911BC" w:rsidRPr="007D5FA4">
        <w:rPr>
          <w:rFonts w:ascii="Times New Roman" w:hAnsi="Times New Roman"/>
          <w:sz w:val="20"/>
          <w:szCs w:val="20"/>
          <w:lang w:eastAsia="en-GB"/>
        </w:rPr>
        <w:t>sizes and</w:t>
      </w:r>
      <w:r w:rsidRPr="007D5FA4">
        <w:rPr>
          <w:rFonts w:ascii="Times New Roman" w:hAnsi="Times New Roman"/>
          <w:sz w:val="20"/>
          <w:szCs w:val="20"/>
          <w:lang w:eastAsia="en-GB"/>
        </w:rPr>
        <w:t xml:space="preserve"> have different configurations such as bicopter, tricopter, quadcopter, hexacopter, octocopter etc.   Quadcopters have generated considerable interest in both the control community due to their complex dynamics and a lot of potentials in outdoor applications because of their advantages over regular aerial vehicles. A quadcopter is a more specific term used to refer to a UAV that is controlled by four rotors, which falls under vertical take-off and landing (VTOL) category in drones</w:t>
      </w:r>
      <w:r w:rsidR="0029408F">
        <w:rPr>
          <w:rFonts w:ascii="Times New Roman" w:hAnsi="Times New Roman"/>
          <w:sz w:val="20"/>
          <w:szCs w:val="20"/>
          <w:lang w:eastAsia="en-GB"/>
        </w:rPr>
        <w:t>[1-6]</w:t>
      </w:r>
      <w:r w:rsidRPr="007D5FA4">
        <w:rPr>
          <w:rFonts w:ascii="Times New Roman" w:hAnsi="Times New Roman"/>
          <w:sz w:val="20"/>
          <w:szCs w:val="20"/>
          <w:lang w:eastAsia="en-GB"/>
        </w:rPr>
        <w:t xml:space="preserve">. </w:t>
      </w:r>
    </w:p>
    <w:p w14:paraId="7C6FE0C7" w14:textId="77777777" w:rsidR="00B32B7E" w:rsidRDefault="00B32B7E" w:rsidP="00B32B7E">
      <w:pPr>
        <w:spacing w:after="0" w:line="240" w:lineRule="auto"/>
        <w:jc w:val="both"/>
        <w:rPr>
          <w:rFonts w:ascii="Times New Roman" w:hAnsi="Times New Roman"/>
          <w:sz w:val="20"/>
          <w:szCs w:val="20"/>
          <w:lang w:eastAsia="en-GB"/>
        </w:rPr>
      </w:pPr>
    </w:p>
    <w:p w14:paraId="0F8444C3" w14:textId="328D9CE4" w:rsidR="00653C24" w:rsidRDefault="000D2EB8" w:rsidP="00B32B7E">
      <w:pPr>
        <w:spacing w:after="0" w:line="240" w:lineRule="auto"/>
        <w:jc w:val="both"/>
        <w:rPr>
          <w:rFonts w:ascii="Times New Roman" w:hAnsi="Times New Roman"/>
          <w:sz w:val="20"/>
          <w:szCs w:val="20"/>
          <w:lang w:eastAsia="en-GB"/>
        </w:rPr>
      </w:pPr>
      <w:r w:rsidRPr="007D5FA4">
        <w:rPr>
          <w:rFonts w:ascii="Times New Roman" w:hAnsi="Times New Roman"/>
          <w:sz w:val="20"/>
          <w:szCs w:val="20"/>
          <w:lang w:eastAsia="en-GB"/>
        </w:rPr>
        <w:drawing>
          <wp:anchor distT="0" distB="0" distL="114300" distR="114300" simplePos="0" relativeHeight="251678720" behindDoc="0" locked="0" layoutInCell="1" allowOverlap="1" wp14:anchorId="197A69E3" wp14:editId="3678F060">
            <wp:simplePos x="0" y="0"/>
            <wp:positionH relativeFrom="column">
              <wp:posOffset>3575050</wp:posOffset>
            </wp:positionH>
            <wp:positionV relativeFrom="paragraph">
              <wp:posOffset>460375</wp:posOffset>
            </wp:positionV>
            <wp:extent cx="2745740" cy="1803400"/>
            <wp:effectExtent l="0" t="0" r="0" b="6350"/>
            <wp:wrapTopAndBottom/>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5740" cy="1803400"/>
                    </a:xfrm>
                    <a:prstGeom prst="rect">
                      <a:avLst/>
                    </a:prstGeom>
                    <a:noFill/>
                    <a:ln>
                      <a:noFill/>
                    </a:ln>
                  </pic:spPr>
                </pic:pic>
              </a:graphicData>
            </a:graphic>
            <wp14:sizeRelH relativeFrom="page">
              <wp14:pctWidth>0</wp14:pctWidth>
            </wp14:sizeRelH>
            <wp14:sizeRelV relativeFrom="page">
              <wp14:pctHeight>0</wp14:pctHeight>
            </wp14:sizeRelV>
          </wp:anchor>
        </w:drawing>
      </w:r>
      <w:r w:rsidR="00653C24" w:rsidRPr="007D5FA4">
        <w:rPr>
          <w:rFonts w:ascii="Times New Roman" w:hAnsi="Times New Roman"/>
          <w:sz w:val="20"/>
          <w:szCs w:val="20"/>
          <w:lang w:eastAsia="en-GB"/>
        </w:rPr>
        <w:t xml:space="preserve">Despite the diversity of UAVs, a robust closed loop control system must be designed for the stability and maneuverability of </w:t>
      </w:r>
      <w:r w:rsidR="003850E2" w:rsidRPr="007D5FA4">
        <w:rPr>
          <w:rFonts w:ascii="Times New Roman" w:hAnsi="Times New Roman"/>
          <w:sz w:val="20"/>
          <w:szCs w:val="20"/>
          <w:lang w:eastAsia="en-GB"/>
        </w:rPr>
        <w:t xml:space="preserve">the </w:t>
      </w:r>
      <w:r w:rsidR="00653C24" w:rsidRPr="007D5FA4">
        <w:rPr>
          <w:rFonts w:ascii="Times New Roman" w:hAnsi="Times New Roman"/>
          <w:sz w:val="20"/>
          <w:szCs w:val="20"/>
          <w:lang w:eastAsia="en-GB"/>
        </w:rPr>
        <w:t xml:space="preserve">quadcopter. The control system </w:t>
      </w:r>
      <w:r w:rsidR="005B787F" w:rsidRPr="007D5FA4">
        <w:rPr>
          <w:rFonts w:ascii="Times New Roman" w:hAnsi="Times New Roman"/>
          <w:sz w:val="20"/>
          <w:szCs w:val="20"/>
          <w:lang w:eastAsia="en-GB"/>
        </w:rPr>
        <w:t>must be able to achieve</w:t>
      </w:r>
      <w:r w:rsidR="00653C24" w:rsidRPr="007D5FA4">
        <w:rPr>
          <w:rFonts w:ascii="Times New Roman" w:hAnsi="Times New Roman"/>
          <w:sz w:val="20"/>
          <w:szCs w:val="20"/>
          <w:lang w:eastAsia="en-GB"/>
        </w:rPr>
        <w:t xml:space="preserve">, </w:t>
      </w:r>
      <w:r w:rsidR="005B787F" w:rsidRPr="007D5FA4">
        <w:rPr>
          <w:rFonts w:ascii="Times New Roman" w:hAnsi="Times New Roman"/>
          <w:sz w:val="20"/>
          <w:szCs w:val="20"/>
          <w:lang w:eastAsia="en-GB"/>
        </w:rPr>
        <w:t>t</w:t>
      </w:r>
      <w:r w:rsidR="003850E2" w:rsidRPr="007D5FA4">
        <w:rPr>
          <w:rFonts w:ascii="Times New Roman" w:hAnsi="Times New Roman"/>
          <w:sz w:val="20"/>
          <w:szCs w:val="20"/>
          <w:lang w:eastAsia="en-GB"/>
        </w:rPr>
        <w:t xml:space="preserve">he necessary maneuvers through a </w:t>
      </w:r>
      <w:r w:rsidR="005B787F" w:rsidRPr="007D5FA4">
        <w:rPr>
          <w:rFonts w:ascii="Times New Roman" w:hAnsi="Times New Roman"/>
          <w:sz w:val="20"/>
          <w:szCs w:val="20"/>
          <w:lang w:eastAsia="en-GB"/>
        </w:rPr>
        <w:t>control commands</w:t>
      </w:r>
      <w:r w:rsidR="00653C24" w:rsidRPr="007D5FA4">
        <w:rPr>
          <w:rFonts w:ascii="Times New Roman" w:hAnsi="Times New Roman"/>
          <w:sz w:val="20"/>
          <w:szCs w:val="20"/>
          <w:lang w:eastAsia="en-GB"/>
        </w:rPr>
        <w:t xml:space="preserve"> system </w:t>
      </w:r>
      <w:r w:rsidR="003850E2" w:rsidRPr="007D5FA4">
        <w:rPr>
          <w:rFonts w:ascii="Times New Roman" w:hAnsi="Times New Roman"/>
          <w:sz w:val="20"/>
          <w:szCs w:val="20"/>
          <w:lang w:eastAsia="en-GB"/>
        </w:rPr>
        <w:t xml:space="preserve">generated </w:t>
      </w:r>
      <w:r w:rsidR="005B787F" w:rsidRPr="007D5FA4">
        <w:rPr>
          <w:rFonts w:ascii="Times New Roman" w:hAnsi="Times New Roman"/>
          <w:sz w:val="20"/>
          <w:szCs w:val="20"/>
          <w:lang w:eastAsia="en-GB"/>
        </w:rPr>
        <w:t xml:space="preserve">from </w:t>
      </w:r>
      <w:r w:rsidR="003850E2" w:rsidRPr="007D5FA4">
        <w:rPr>
          <w:rFonts w:ascii="Times New Roman" w:hAnsi="Times New Roman"/>
          <w:sz w:val="20"/>
          <w:szCs w:val="20"/>
          <w:lang w:eastAsia="en-GB"/>
        </w:rPr>
        <w:t xml:space="preserve">the combination of </w:t>
      </w:r>
      <w:r w:rsidR="005B787F" w:rsidRPr="007D5FA4">
        <w:rPr>
          <w:rFonts w:ascii="Times New Roman" w:hAnsi="Times New Roman"/>
          <w:sz w:val="20"/>
          <w:szCs w:val="20"/>
          <w:lang w:eastAsia="en-GB"/>
        </w:rPr>
        <w:t xml:space="preserve">software and hardware using different control </w:t>
      </w:r>
      <w:r w:rsidR="00653C24" w:rsidRPr="007D5FA4">
        <w:rPr>
          <w:rFonts w:ascii="Times New Roman" w:hAnsi="Times New Roman"/>
          <w:sz w:val="20"/>
          <w:szCs w:val="20"/>
          <w:lang w:eastAsia="en-GB"/>
        </w:rPr>
        <w:t>mechanism</w:t>
      </w:r>
      <w:r w:rsidR="003850E2" w:rsidRPr="007D5FA4">
        <w:rPr>
          <w:rFonts w:ascii="Times New Roman" w:hAnsi="Times New Roman"/>
          <w:sz w:val="20"/>
          <w:szCs w:val="20"/>
          <w:lang w:eastAsia="en-GB"/>
        </w:rPr>
        <w:t>s</w:t>
      </w:r>
      <w:r w:rsidR="00653C24" w:rsidRPr="007D5FA4">
        <w:rPr>
          <w:rFonts w:ascii="Times New Roman" w:hAnsi="Times New Roman"/>
          <w:sz w:val="20"/>
          <w:szCs w:val="20"/>
          <w:lang w:eastAsia="en-GB"/>
        </w:rPr>
        <w:t xml:space="preserve"> </w:t>
      </w:r>
      <w:r w:rsidR="005B787F" w:rsidRPr="007D5FA4">
        <w:rPr>
          <w:rFonts w:ascii="Times New Roman" w:hAnsi="Times New Roman"/>
          <w:sz w:val="20"/>
          <w:szCs w:val="20"/>
          <w:lang w:eastAsia="en-GB"/>
        </w:rPr>
        <w:t>Today, s</w:t>
      </w:r>
      <w:r w:rsidR="00653C24" w:rsidRPr="007D5FA4">
        <w:rPr>
          <w:rFonts w:ascii="Times New Roman" w:hAnsi="Times New Roman"/>
          <w:sz w:val="20"/>
          <w:szCs w:val="20"/>
          <w:lang w:eastAsia="en-GB"/>
        </w:rPr>
        <w:t xml:space="preserve">ome of the widely </w:t>
      </w:r>
      <w:r w:rsidR="005B787F" w:rsidRPr="007D5FA4">
        <w:rPr>
          <w:rFonts w:ascii="Times New Roman" w:hAnsi="Times New Roman"/>
          <w:sz w:val="20"/>
          <w:szCs w:val="20"/>
          <w:lang w:eastAsia="en-GB"/>
        </w:rPr>
        <w:t>simulation software used to develop high computing algorithm with multiple input and multiple output (MIMO) is MATLAB</w:t>
      </w:r>
      <w:r w:rsidR="006F50AF" w:rsidRPr="007D5FA4">
        <w:rPr>
          <w:rFonts w:ascii="Times New Roman" w:hAnsi="Times New Roman"/>
          <w:sz w:val="20"/>
          <w:szCs w:val="20"/>
          <w:lang w:eastAsia="en-GB"/>
        </w:rPr>
        <w:t>/SIMULINK</w:t>
      </w:r>
      <w:r w:rsidR="00617D52" w:rsidRPr="007D5FA4">
        <w:rPr>
          <w:rFonts w:ascii="Times New Roman" w:hAnsi="Times New Roman"/>
          <w:sz w:val="20"/>
          <w:szCs w:val="20"/>
          <w:lang w:eastAsia="en-GB"/>
        </w:rPr>
        <w:t>. Ho</w:t>
      </w:r>
      <w:r w:rsidR="006F50AF" w:rsidRPr="007D5FA4">
        <w:rPr>
          <w:rFonts w:ascii="Times New Roman" w:hAnsi="Times New Roman"/>
          <w:sz w:val="20"/>
          <w:szCs w:val="20"/>
          <w:lang w:eastAsia="en-GB"/>
        </w:rPr>
        <w:t>wever; to integrate the designed algorithm into a hardware board which incorporates the necessary sensor</w:t>
      </w:r>
      <w:r w:rsidR="00653C24" w:rsidRPr="007D5FA4">
        <w:rPr>
          <w:rFonts w:ascii="Times New Roman" w:hAnsi="Times New Roman"/>
          <w:sz w:val="20"/>
          <w:szCs w:val="20"/>
          <w:lang w:eastAsia="en-GB"/>
        </w:rPr>
        <w:t xml:space="preserve">s </w:t>
      </w:r>
      <w:r w:rsidR="006F50AF" w:rsidRPr="007D5FA4">
        <w:rPr>
          <w:rFonts w:ascii="Times New Roman" w:hAnsi="Times New Roman"/>
          <w:sz w:val="20"/>
          <w:szCs w:val="20"/>
          <w:lang w:eastAsia="en-GB"/>
        </w:rPr>
        <w:t>such as IMU (inertial measurement unit) and altitude measurement (barometer)</w:t>
      </w:r>
      <w:r w:rsidR="00653C24" w:rsidRPr="007D5FA4">
        <w:rPr>
          <w:rFonts w:ascii="Times New Roman" w:hAnsi="Times New Roman"/>
          <w:sz w:val="20"/>
          <w:szCs w:val="20"/>
          <w:lang w:eastAsia="en-GB"/>
        </w:rPr>
        <w:t xml:space="preserve">. The </w:t>
      </w:r>
      <w:r w:rsidR="006F50AF" w:rsidRPr="007D5FA4">
        <w:rPr>
          <w:rFonts w:ascii="Times New Roman" w:hAnsi="Times New Roman"/>
          <w:sz w:val="20"/>
          <w:szCs w:val="20"/>
          <w:lang w:eastAsia="en-GB"/>
        </w:rPr>
        <w:t xml:space="preserve">Board is selected from various MATLAB support package for robotic </w:t>
      </w:r>
      <w:r w:rsidR="00617D52" w:rsidRPr="007D5FA4">
        <w:rPr>
          <w:rFonts w:ascii="Times New Roman" w:hAnsi="Times New Roman"/>
          <w:sz w:val="20"/>
          <w:szCs w:val="20"/>
          <w:lang w:eastAsia="en-GB"/>
        </w:rPr>
        <w:t xml:space="preserve">system integration, </w:t>
      </w:r>
      <w:r w:rsidR="00653C24" w:rsidRPr="007D5FA4">
        <w:rPr>
          <w:rFonts w:ascii="Times New Roman" w:hAnsi="Times New Roman"/>
          <w:sz w:val="20"/>
          <w:szCs w:val="20"/>
          <w:lang w:eastAsia="en-GB"/>
        </w:rPr>
        <w:t xml:space="preserve">this paper </w:t>
      </w:r>
      <w:r w:rsidR="00D7563C" w:rsidRPr="007D5FA4">
        <w:rPr>
          <w:rFonts w:ascii="Times New Roman" w:hAnsi="Times New Roman"/>
          <w:sz w:val="20"/>
          <w:szCs w:val="20"/>
          <w:lang w:eastAsia="en-GB"/>
        </w:rPr>
        <w:t>aims</w:t>
      </w:r>
      <w:r w:rsidR="00653C24" w:rsidRPr="007D5FA4">
        <w:rPr>
          <w:rFonts w:ascii="Times New Roman" w:hAnsi="Times New Roman"/>
          <w:sz w:val="20"/>
          <w:szCs w:val="20"/>
          <w:lang w:eastAsia="en-GB"/>
        </w:rPr>
        <w:t xml:space="preserve"> to present </w:t>
      </w:r>
      <w:r w:rsidR="007E7CE8" w:rsidRPr="007D5FA4">
        <w:rPr>
          <w:rFonts w:ascii="Times New Roman" w:hAnsi="Times New Roman"/>
          <w:sz w:val="20"/>
          <w:szCs w:val="20"/>
          <w:lang w:eastAsia="en-GB"/>
        </w:rPr>
        <w:t xml:space="preserve">a </w:t>
      </w:r>
      <w:r w:rsidR="00617D52" w:rsidRPr="007D5FA4">
        <w:rPr>
          <w:rFonts w:ascii="Times New Roman" w:hAnsi="Times New Roman"/>
          <w:sz w:val="20"/>
          <w:szCs w:val="20"/>
          <w:lang w:eastAsia="en-GB"/>
        </w:rPr>
        <w:t xml:space="preserve">rapid and </w:t>
      </w:r>
      <w:r w:rsidR="00653C24" w:rsidRPr="007D5FA4">
        <w:rPr>
          <w:rFonts w:ascii="Times New Roman" w:hAnsi="Times New Roman"/>
          <w:sz w:val="20"/>
          <w:szCs w:val="20"/>
          <w:lang w:eastAsia="en-GB"/>
        </w:rPr>
        <w:t>real</w:t>
      </w:r>
      <w:r w:rsidR="00617D52" w:rsidRPr="007D5FA4">
        <w:rPr>
          <w:rFonts w:ascii="Times New Roman" w:hAnsi="Times New Roman"/>
          <w:sz w:val="20"/>
          <w:szCs w:val="20"/>
          <w:lang w:eastAsia="en-GB"/>
        </w:rPr>
        <w:t xml:space="preserve"> test solution for quadcopter control system using Pixhawk autopilot which will </w:t>
      </w:r>
      <w:r w:rsidR="00EE2F32" w:rsidRPr="007D5FA4">
        <w:rPr>
          <w:rFonts w:ascii="Times New Roman" w:hAnsi="Times New Roman"/>
          <w:sz w:val="20"/>
          <w:szCs w:val="20"/>
          <w:lang w:eastAsia="en-GB"/>
        </w:rPr>
        <w:t>provide</w:t>
      </w:r>
      <w:r w:rsidR="00617D52" w:rsidRPr="007D5FA4">
        <w:rPr>
          <w:rFonts w:ascii="Times New Roman" w:hAnsi="Times New Roman"/>
          <w:sz w:val="20"/>
          <w:szCs w:val="20"/>
          <w:lang w:eastAsia="en-GB"/>
        </w:rPr>
        <w:t xml:space="preserve"> further real adjustment for control parameters</w:t>
      </w:r>
      <w:r w:rsidR="00EE2F32" w:rsidRPr="007D5FA4">
        <w:rPr>
          <w:rFonts w:ascii="Times New Roman" w:hAnsi="Times New Roman"/>
          <w:sz w:val="20"/>
          <w:szCs w:val="20"/>
          <w:lang w:eastAsia="en-GB"/>
        </w:rPr>
        <w:t xml:space="preserve"> [1]</w:t>
      </w:r>
      <w:r w:rsidR="00617D52" w:rsidRPr="007D5FA4">
        <w:rPr>
          <w:rFonts w:ascii="Times New Roman" w:hAnsi="Times New Roman"/>
          <w:sz w:val="20"/>
          <w:szCs w:val="20"/>
          <w:lang w:eastAsia="en-GB"/>
        </w:rPr>
        <w:t>.</w:t>
      </w:r>
    </w:p>
    <w:p w14:paraId="604EA230" w14:textId="122488CF" w:rsidR="00705194" w:rsidRPr="000D2EB8" w:rsidRDefault="00145E94" w:rsidP="000D2EB8">
      <w:pPr>
        <w:pStyle w:val="Heading1"/>
      </w:pPr>
      <w:r w:rsidRPr="000D2EB8">
        <w:t xml:space="preserve">Description of the </w:t>
      </w:r>
      <w:r w:rsidR="003A12C8" w:rsidRPr="000D2EB8">
        <w:t>Autopilot</w:t>
      </w:r>
    </w:p>
    <w:p w14:paraId="12B76132" w14:textId="77777777" w:rsidR="00B32B7E" w:rsidRDefault="00B32B7E" w:rsidP="00B32B7E">
      <w:pPr>
        <w:autoSpaceDE w:val="0"/>
        <w:autoSpaceDN w:val="0"/>
        <w:adjustRightInd w:val="0"/>
        <w:spacing w:after="0" w:line="240" w:lineRule="auto"/>
        <w:jc w:val="both"/>
        <w:rPr>
          <w:rFonts w:ascii="Times New Roman" w:hAnsi="Times New Roman"/>
          <w:color w:val="000000"/>
          <w:sz w:val="20"/>
          <w:szCs w:val="20"/>
        </w:rPr>
      </w:pPr>
    </w:p>
    <w:p w14:paraId="6C0375B1" w14:textId="77777777" w:rsidR="000D2EB8" w:rsidRDefault="008B35F0" w:rsidP="00B32B7E">
      <w:pPr>
        <w:autoSpaceDE w:val="0"/>
        <w:autoSpaceDN w:val="0"/>
        <w:adjustRightInd w:val="0"/>
        <w:spacing w:after="0" w:line="240" w:lineRule="auto"/>
        <w:jc w:val="both"/>
      </w:pPr>
      <w:r w:rsidRPr="007D5FA4">
        <w:rPr>
          <w:rFonts w:ascii="Times New Roman" w:hAnsi="Times New Roman"/>
          <w:color w:val="000000"/>
          <w:sz w:val="20"/>
          <w:szCs w:val="20"/>
        </w:rPr>
        <w:t xml:space="preserve">The </w:t>
      </w:r>
      <w:r w:rsidRPr="007D5FA4">
        <w:rPr>
          <w:rStyle w:val="Emphasis"/>
          <w:rFonts w:ascii="Times New Roman" w:hAnsi="Times New Roman"/>
          <w:i w:val="0"/>
          <w:color w:val="000000"/>
          <w:sz w:val="20"/>
          <w:szCs w:val="20"/>
          <w:shd w:val="clear" w:color="auto" w:fill="FFFFFF"/>
        </w:rPr>
        <w:t>PIXHAWK is an autopilot-on-module see Fig</w:t>
      </w:r>
      <w:r w:rsidR="00386A0C" w:rsidRPr="007D5FA4">
        <w:rPr>
          <w:rStyle w:val="Emphasis"/>
          <w:rFonts w:ascii="Times New Roman" w:hAnsi="Times New Roman"/>
          <w:i w:val="0"/>
          <w:color w:val="000000"/>
          <w:sz w:val="20"/>
          <w:szCs w:val="20"/>
          <w:shd w:val="clear" w:color="auto" w:fill="FFFFFF"/>
        </w:rPr>
        <w:t xml:space="preserve">.1 </w:t>
      </w:r>
      <w:r w:rsidRPr="007D5FA4">
        <w:rPr>
          <w:rStyle w:val="Emphasis"/>
          <w:rFonts w:ascii="Times New Roman" w:hAnsi="Times New Roman"/>
          <w:i w:val="0"/>
          <w:color w:val="000000"/>
          <w:sz w:val="20"/>
          <w:szCs w:val="20"/>
          <w:shd w:val="clear" w:color="auto" w:fill="FFFFFF"/>
        </w:rPr>
        <w:t xml:space="preserve">with high-performance suitable for all different type of Unmanned Ariel Vehicle (UAV), Unmanned Ground Vehicle, boats and any other Kinetic robotic platform. It is used by a </w:t>
      </w:r>
      <w:r w:rsidR="007E7CE8" w:rsidRPr="007D5FA4">
        <w:rPr>
          <w:rStyle w:val="Emphasis"/>
          <w:rFonts w:ascii="Times New Roman" w:hAnsi="Times New Roman"/>
          <w:i w:val="0"/>
          <w:color w:val="000000"/>
          <w:sz w:val="20"/>
          <w:szCs w:val="20"/>
          <w:shd w:val="clear" w:color="auto" w:fill="FFFFFF"/>
        </w:rPr>
        <w:t xml:space="preserve">large number </w:t>
      </w:r>
      <w:r w:rsidRPr="007D5FA4">
        <w:rPr>
          <w:rStyle w:val="Emphasis"/>
          <w:rFonts w:ascii="Times New Roman" w:hAnsi="Times New Roman"/>
          <w:i w:val="0"/>
          <w:color w:val="000000"/>
          <w:sz w:val="20"/>
          <w:szCs w:val="20"/>
          <w:shd w:val="clear" w:color="auto" w:fill="FFFFFF"/>
        </w:rPr>
        <w:t xml:space="preserve">of </w:t>
      </w:r>
      <w:r w:rsidR="007E7CE8" w:rsidRPr="007D5FA4">
        <w:rPr>
          <w:rStyle w:val="Emphasis"/>
          <w:rFonts w:ascii="Times New Roman" w:hAnsi="Times New Roman"/>
          <w:i w:val="0"/>
          <w:color w:val="000000"/>
          <w:sz w:val="20"/>
          <w:szCs w:val="20"/>
          <w:shd w:val="clear" w:color="auto" w:fill="FFFFFF"/>
        </w:rPr>
        <w:t xml:space="preserve">platforms </w:t>
      </w:r>
      <w:r w:rsidRPr="007D5FA4">
        <w:rPr>
          <w:rStyle w:val="Emphasis"/>
          <w:rFonts w:ascii="Times New Roman" w:hAnsi="Times New Roman"/>
          <w:i w:val="0"/>
          <w:color w:val="000000"/>
          <w:sz w:val="20"/>
          <w:szCs w:val="20"/>
          <w:shd w:val="clear" w:color="auto" w:fill="FFFFFF"/>
        </w:rPr>
        <w:t>targeted towards high-end research, amateur and industry due to its combined functionality of the</w:t>
      </w:r>
      <w:r w:rsidRPr="007D5FA4">
        <w:rPr>
          <w:rStyle w:val="Emphasis"/>
          <w:rFonts w:ascii="Times New Roman" w:hAnsi="Times New Roman"/>
          <w:color w:val="000000"/>
          <w:sz w:val="20"/>
          <w:szCs w:val="20"/>
          <w:shd w:val="clear" w:color="auto" w:fill="FFFFFF"/>
        </w:rPr>
        <w:t> </w:t>
      </w:r>
      <w:hyperlink r:id="rId15" w:tooltip="modules:px4fmu" w:history="1"/>
      <w:r w:rsidRPr="007D5FA4">
        <w:rPr>
          <w:rStyle w:val="Emphasis"/>
          <w:rFonts w:ascii="Times New Roman" w:hAnsi="Times New Roman"/>
          <w:i w:val="0"/>
          <w:color w:val="000000"/>
          <w:sz w:val="20"/>
          <w:szCs w:val="20"/>
          <w:shd w:val="clear" w:color="auto" w:fill="FFFFFF"/>
        </w:rPr>
        <w:t>(</w:t>
      </w:r>
      <w:r w:rsidRPr="007D5FA4">
        <w:rPr>
          <w:rFonts w:ascii="Times New Roman" w:hAnsi="Times New Roman"/>
          <w:color w:val="000000"/>
          <w:sz w:val="20"/>
          <w:szCs w:val="20"/>
        </w:rPr>
        <w:t>Autopilot / Flight Management Unit)</w:t>
      </w:r>
      <w:r w:rsidRPr="007D5FA4">
        <w:rPr>
          <w:rStyle w:val="Emphasis"/>
          <w:rFonts w:ascii="Times New Roman" w:hAnsi="Times New Roman"/>
          <w:color w:val="000000"/>
          <w:sz w:val="20"/>
          <w:szCs w:val="20"/>
          <w:shd w:val="clear" w:color="auto" w:fill="FFFFFF"/>
        </w:rPr>
        <w:t> </w:t>
      </w:r>
      <w:hyperlink r:id="rId16" w:tooltip="modules:px4io" w:history="1">
        <w:r w:rsidRPr="007D5FA4">
          <w:rPr>
            <w:rStyle w:val="Hyperlink"/>
            <w:rFonts w:ascii="Times New Roman" w:hAnsi="Times New Roman"/>
            <w:bCs/>
            <w:iCs/>
            <w:color w:val="000000"/>
            <w:sz w:val="20"/>
            <w:szCs w:val="20"/>
            <w:u w:val="none"/>
            <w:shd w:val="clear" w:color="auto" w:fill="FFFFFF"/>
          </w:rPr>
          <w:t>PX4IO</w:t>
        </w:r>
      </w:hyperlink>
      <w:r w:rsidRPr="007D5FA4">
        <w:rPr>
          <w:rStyle w:val="Emphasis"/>
          <w:rFonts w:ascii="Times New Roman" w:hAnsi="Times New Roman"/>
          <w:color w:val="000000"/>
          <w:sz w:val="20"/>
          <w:szCs w:val="20"/>
          <w:shd w:val="clear" w:color="auto" w:fill="FFFFFF"/>
        </w:rPr>
        <w:t xml:space="preserve"> </w:t>
      </w:r>
      <w:r w:rsidRPr="007D5FA4">
        <w:rPr>
          <w:rStyle w:val="Emphasis"/>
          <w:rFonts w:ascii="Times New Roman" w:hAnsi="Times New Roman"/>
          <w:i w:val="0"/>
          <w:color w:val="000000"/>
          <w:sz w:val="20"/>
          <w:szCs w:val="20"/>
          <w:shd w:val="clear" w:color="auto" w:fill="FFFFFF"/>
        </w:rPr>
        <w:t>(</w:t>
      </w:r>
      <w:r w:rsidRPr="007D5FA4">
        <w:rPr>
          <w:rFonts w:ascii="Times New Roman" w:hAnsi="Times New Roman"/>
          <w:color w:val="000000"/>
          <w:sz w:val="20"/>
          <w:szCs w:val="20"/>
        </w:rPr>
        <w:t xml:space="preserve">Airplane/Rover Servo and I/O Module) in the same board. </w:t>
      </w:r>
      <w:r w:rsidRPr="007D5FA4">
        <w:rPr>
          <w:rFonts w:ascii="Times New Roman" w:hAnsi="Times New Roman"/>
          <w:sz w:val="20"/>
          <w:szCs w:val="20"/>
        </w:rPr>
        <w:t xml:space="preserve">The autopilot is </w:t>
      </w:r>
      <w:r w:rsidR="00C9301F" w:rsidRPr="007D5FA4">
        <w:rPr>
          <w:rFonts w:ascii="Times New Roman" w:hAnsi="Times New Roman"/>
          <w:sz w:val="20"/>
          <w:szCs w:val="20"/>
        </w:rPr>
        <w:t>an in</w:t>
      </w:r>
      <w:r w:rsidRPr="007D5FA4">
        <w:rPr>
          <w:rFonts w:ascii="Times New Roman" w:hAnsi="Times New Roman"/>
          <w:sz w:val="20"/>
          <w:szCs w:val="20"/>
        </w:rPr>
        <w:t>built board which includes an ARM Cortex M4 central processing unit (CPU) and ST Microelectronics® sensor technology, all running in the NuttX Real Time Operating System (RTOS) that allows to multi-task and programming in a Linux platform. In</w:t>
      </w:r>
      <w:r w:rsidR="002A73C0">
        <w:rPr>
          <w:rFonts w:ascii="Times New Roman" w:hAnsi="Times New Roman"/>
          <w:sz w:val="20"/>
          <w:szCs w:val="20"/>
        </w:rPr>
        <w:t xml:space="preserve"> a</w:t>
      </w:r>
      <w:r w:rsidR="002A73C0" w:rsidRPr="007D5FA4">
        <w:rPr>
          <w:rFonts w:ascii="Times New Roman" w:hAnsi="Times New Roman"/>
          <w:sz w:val="20"/>
          <w:szCs w:val="20"/>
        </w:rPr>
        <w:t>ddition, it allows building and uploading of applications onto the Pixhawk using C/C++ codes.</w:t>
      </w:r>
      <w:r w:rsidR="000D2EB8" w:rsidRPr="000D2EB8">
        <w:t xml:space="preserve"> </w:t>
      </w:r>
    </w:p>
    <w:p w14:paraId="43B0F1DD" w14:textId="57D5AFFA" w:rsidR="008B35F0" w:rsidRDefault="000D2EB8" w:rsidP="00B32B7E">
      <w:pPr>
        <w:autoSpaceDE w:val="0"/>
        <w:autoSpaceDN w:val="0"/>
        <w:adjustRightInd w:val="0"/>
        <w:spacing w:after="0" w:line="240" w:lineRule="auto"/>
        <w:jc w:val="both"/>
        <w:rPr>
          <w:rFonts w:ascii="Times New Roman" w:hAnsi="Times New Roman"/>
          <w:sz w:val="20"/>
          <w:szCs w:val="20"/>
        </w:rPr>
      </w:pPr>
      <w:r w:rsidRPr="000D2EB8">
        <w:rPr>
          <w:rFonts w:ascii="Times New Roman" w:hAnsi="Times New Roman"/>
          <w:sz w:val="20"/>
          <w:szCs w:val="20"/>
        </w:rPr>
        <w:t>Fig</w:t>
      </w:r>
      <w:r w:rsidR="001577B8">
        <w:rPr>
          <w:rFonts w:ascii="Times New Roman" w:hAnsi="Times New Roman"/>
          <w:sz w:val="20"/>
          <w:szCs w:val="20"/>
        </w:rPr>
        <w:t>ure</w:t>
      </w:r>
      <w:r w:rsidRPr="000D2EB8">
        <w:rPr>
          <w:rFonts w:ascii="Times New Roman" w:hAnsi="Times New Roman"/>
          <w:sz w:val="20"/>
          <w:szCs w:val="20"/>
        </w:rPr>
        <w:t>1 PIXHAWK Flight Controller Connector Description  [1]</w:t>
      </w:r>
    </w:p>
    <w:p w14:paraId="4F7E0E1A" w14:textId="5CE13465" w:rsidR="00856158" w:rsidRDefault="00856158" w:rsidP="00856158">
      <w:pPr>
        <w:pStyle w:val="Caption"/>
        <w:spacing w:after="0"/>
        <w:jc w:val="both"/>
        <w:rPr>
          <w:rStyle w:val="Emphasis"/>
          <w:rFonts w:ascii="Times New Roman" w:hAnsi="Times New Roman"/>
          <w:b w:val="0"/>
          <w:i w:val="0"/>
          <w:color w:val="000000"/>
          <w:sz w:val="20"/>
          <w:szCs w:val="20"/>
          <w:shd w:val="clear" w:color="auto" w:fill="FFFFFF"/>
        </w:rPr>
      </w:pPr>
      <w:bookmarkStart w:id="1" w:name="_Ref515893143"/>
      <w:bookmarkStart w:id="2" w:name="_Toc516576734"/>
      <w:r w:rsidRPr="00856158">
        <w:rPr>
          <w:rFonts w:ascii="Times New Roman" w:hAnsi="Times New Roman"/>
          <w:b w:val="0"/>
          <w:color w:val="000000"/>
          <w:sz w:val="20"/>
          <w:szCs w:val="20"/>
        </w:rPr>
        <w:lastRenderedPageBreak/>
        <w:t xml:space="preserve">The complete specification of the </w:t>
      </w:r>
      <w:r w:rsidRPr="00856158">
        <w:rPr>
          <w:rStyle w:val="Emphasis"/>
          <w:rFonts w:ascii="Times New Roman" w:hAnsi="Times New Roman"/>
          <w:b w:val="0"/>
          <w:color w:val="000000"/>
          <w:sz w:val="20"/>
          <w:szCs w:val="20"/>
          <w:shd w:val="clear" w:color="auto" w:fill="FFFFFF"/>
        </w:rPr>
        <w:t xml:space="preserve">PIXHAWK controller is described in </w:t>
      </w:r>
      <w:r w:rsidRPr="00856158">
        <w:rPr>
          <w:rStyle w:val="Emphasis"/>
          <w:rFonts w:ascii="Times New Roman" w:hAnsi="Times New Roman"/>
          <w:b w:val="0"/>
          <w:i w:val="0"/>
          <w:color w:val="000000"/>
          <w:sz w:val="20"/>
          <w:szCs w:val="20"/>
          <w:shd w:val="clear" w:color="auto" w:fill="FFFFFF"/>
        </w:rPr>
        <w:t>Table .1</w:t>
      </w:r>
    </w:p>
    <w:p w14:paraId="58622E18" w14:textId="77777777" w:rsidR="00856158" w:rsidRDefault="00856158" w:rsidP="00856158">
      <w:pPr>
        <w:pStyle w:val="Caption"/>
        <w:spacing w:after="0"/>
        <w:jc w:val="both"/>
        <w:rPr>
          <w:rFonts w:ascii="Times New Roman" w:hAnsi="Times New Roman" w:cs="Times New Roman"/>
          <w:b w:val="0"/>
          <w:color w:val="auto"/>
          <w:sz w:val="20"/>
          <w:szCs w:val="20"/>
        </w:rPr>
      </w:pPr>
    </w:p>
    <w:p w14:paraId="776D7E5B" w14:textId="5966064D" w:rsidR="00856158" w:rsidRDefault="00856158" w:rsidP="00856158">
      <w:pPr>
        <w:pStyle w:val="Caption"/>
        <w:spacing w:after="0"/>
        <w:jc w:val="both"/>
        <w:rPr>
          <w:rFonts w:ascii="Times New Roman" w:hAnsi="Times New Roman" w:cs="Times New Roman"/>
          <w:color w:val="auto"/>
          <w:sz w:val="20"/>
          <w:szCs w:val="20"/>
          <w:lang w:val="en-GB" w:eastAsia="en-GB"/>
        </w:rPr>
      </w:pPr>
      <w:r w:rsidRPr="007D5FA4">
        <w:rPr>
          <w:rFonts w:ascii="Times New Roman" w:hAnsi="Times New Roman" w:cs="Times New Roman"/>
          <w:b w:val="0"/>
          <w:color w:val="auto"/>
          <w:sz w:val="20"/>
          <w:szCs w:val="20"/>
        </w:rPr>
        <w:t>Table.</w:t>
      </w:r>
      <w:r w:rsidRPr="007D5FA4">
        <w:rPr>
          <w:rFonts w:ascii="Times New Roman" w:hAnsi="Times New Roman" w:cs="Times New Roman"/>
          <w:b w:val="0"/>
          <w:i/>
          <w:color w:val="auto"/>
          <w:sz w:val="20"/>
          <w:szCs w:val="20"/>
        </w:rPr>
        <w:fldChar w:fldCharType="begin"/>
      </w:r>
      <w:r w:rsidRPr="007D5FA4">
        <w:rPr>
          <w:rFonts w:ascii="Times New Roman" w:hAnsi="Times New Roman" w:cs="Times New Roman"/>
          <w:b w:val="0"/>
          <w:color w:val="auto"/>
          <w:sz w:val="20"/>
          <w:szCs w:val="20"/>
        </w:rPr>
        <w:instrText xml:space="preserve"> SEQ Table \* ARABIC \s 1 </w:instrText>
      </w:r>
      <w:r w:rsidRPr="007D5FA4">
        <w:rPr>
          <w:rFonts w:ascii="Times New Roman" w:hAnsi="Times New Roman" w:cs="Times New Roman"/>
          <w:b w:val="0"/>
          <w:i/>
          <w:color w:val="auto"/>
          <w:sz w:val="20"/>
          <w:szCs w:val="20"/>
        </w:rPr>
        <w:fldChar w:fldCharType="separate"/>
      </w:r>
      <w:r w:rsidR="001577B8">
        <w:rPr>
          <w:rFonts w:ascii="Times New Roman" w:hAnsi="Times New Roman" w:cs="Times New Roman"/>
          <w:b w:val="0"/>
          <w:color w:val="auto"/>
          <w:sz w:val="20"/>
          <w:szCs w:val="20"/>
        </w:rPr>
        <w:t>1</w:t>
      </w:r>
      <w:r w:rsidRPr="007D5FA4">
        <w:rPr>
          <w:rFonts w:ascii="Times New Roman" w:hAnsi="Times New Roman" w:cs="Times New Roman"/>
          <w:b w:val="0"/>
          <w:i/>
          <w:color w:val="auto"/>
          <w:sz w:val="20"/>
          <w:szCs w:val="20"/>
        </w:rPr>
        <w:fldChar w:fldCharType="end"/>
      </w:r>
      <w:r w:rsidRPr="007D5FA4">
        <w:rPr>
          <w:rFonts w:ascii="Times New Roman" w:hAnsi="Times New Roman" w:cs="Times New Roman"/>
          <w:b w:val="0"/>
          <w:color w:val="auto"/>
          <w:sz w:val="20"/>
          <w:szCs w:val="20"/>
        </w:rPr>
        <w:t xml:space="preserve"> </w:t>
      </w:r>
      <w:r w:rsidRPr="007D5FA4">
        <w:rPr>
          <w:rFonts w:ascii="Times New Roman" w:hAnsi="Times New Roman" w:cs="Times New Roman"/>
          <w:b w:val="0"/>
          <w:color w:val="auto"/>
          <w:sz w:val="20"/>
          <w:szCs w:val="20"/>
          <w:lang w:eastAsia="en-GB"/>
        </w:rPr>
        <w:t>Pixhawk Flight Controller Characteristic</w:t>
      </w:r>
      <w:bookmarkEnd w:id="1"/>
      <w:bookmarkEnd w:id="2"/>
      <w:r w:rsidRPr="007D5FA4">
        <w:rPr>
          <w:rFonts w:ascii="Times New Roman" w:hAnsi="Times New Roman" w:cs="Times New Roman"/>
          <w:b w:val="0"/>
          <w:color w:val="auto"/>
          <w:sz w:val="20"/>
          <w:szCs w:val="20"/>
          <w:lang w:eastAsia="en-GB"/>
        </w:rPr>
        <w:t xml:space="preserve"> </w:t>
      </w:r>
      <w:r w:rsidRPr="007D5FA4">
        <w:rPr>
          <w:rFonts w:ascii="Times New Roman" w:hAnsi="Times New Roman" w:cs="Times New Roman"/>
          <w:color w:val="auto"/>
          <w:sz w:val="20"/>
          <w:szCs w:val="20"/>
          <w:lang w:val="en-GB" w:eastAsia="en-GB"/>
        </w:rPr>
        <w:t xml:space="preserve"> </w:t>
      </w:r>
      <w:r w:rsidRPr="00DF32C3">
        <w:rPr>
          <w:rFonts w:ascii="Times New Roman" w:hAnsi="Times New Roman" w:cs="Times New Roman"/>
          <w:b w:val="0"/>
          <w:bCs w:val="0"/>
          <w:color w:val="auto"/>
          <w:sz w:val="20"/>
          <w:szCs w:val="20"/>
          <w:lang w:val="en-GB" w:eastAsia="en-GB"/>
        </w:rPr>
        <w:t>[1].</w:t>
      </w:r>
    </w:p>
    <w:p w14:paraId="0527CD26" w14:textId="77777777" w:rsidR="00856158" w:rsidRPr="00856158" w:rsidRDefault="00856158" w:rsidP="00856158">
      <w:pPr>
        <w:rPr>
          <w:lang w:eastAsia="en-GB"/>
        </w:rPr>
      </w:pPr>
    </w:p>
    <w:p w14:paraId="1CCD8AE4" w14:textId="77777777" w:rsidR="00856158" w:rsidRPr="007D5FA4" w:rsidRDefault="00856158" w:rsidP="00B32B7E">
      <w:pPr>
        <w:autoSpaceDE w:val="0"/>
        <w:autoSpaceDN w:val="0"/>
        <w:adjustRightInd w:val="0"/>
        <w:spacing w:after="0" w:line="240" w:lineRule="auto"/>
        <w:jc w:val="both"/>
        <w:rPr>
          <w:rFonts w:ascii="Times New Roman" w:hAnsi="Times New Roman"/>
          <w:b/>
          <w:bCs/>
          <w:iCs/>
          <w:color w:val="000000"/>
          <w:sz w:val="20"/>
          <w:szCs w:val="20"/>
          <w:shd w:val="clear" w:color="auto" w:fill="FFFFFF"/>
        </w:rPr>
      </w:pPr>
    </w:p>
    <w:p w14:paraId="535AD020" w14:textId="58072C80" w:rsidR="008B35F0" w:rsidRDefault="008B35F0" w:rsidP="000D2EB8">
      <w:pPr>
        <w:spacing w:after="0" w:line="240" w:lineRule="auto"/>
        <w:jc w:val="both"/>
        <w:rPr>
          <w:rFonts w:ascii="Times New Roman" w:hAnsi="Times New Roman"/>
          <w:color w:val="000000"/>
          <w:sz w:val="20"/>
          <w:szCs w:val="20"/>
        </w:rPr>
      </w:pPr>
    </w:p>
    <w:tbl>
      <w:tblPr>
        <w:tblpPr w:leftFromText="180" w:rightFromText="180" w:vertAnchor="page" w:horzAnchor="margin" w:tblpY="28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4283"/>
      </w:tblGrid>
      <w:tr w:rsidR="00856158" w:rsidRPr="007D5FA4" w14:paraId="61128F6D" w14:textId="77777777" w:rsidTr="00856158">
        <w:trPr>
          <w:trHeight w:val="518"/>
        </w:trPr>
        <w:tc>
          <w:tcPr>
            <w:tcW w:w="668" w:type="dxa"/>
            <w:shd w:val="clear" w:color="auto" w:fill="D0CECE"/>
            <w:vAlign w:val="center"/>
          </w:tcPr>
          <w:p w14:paraId="4196E392" w14:textId="77777777" w:rsidR="00856158" w:rsidRPr="00DF32C3" w:rsidRDefault="00856158" w:rsidP="00856158">
            <w:pPr>
              <w:spacing w:after="0" w:line="240" w:lineRule="auto"/>
              <w:jc w:val="center"/>
              <w:rPr>
                <w:rFonts w:ascii="Times New Roman" w:eastAsia="Calibri" w:hAnsi="Times New Roman"/>
                <w:i/>
                <w:iCs/>
                <w:sz w:val="20"/>
                <w:szCs w:val="20"/>
              </w:rPr>
            </w:pPr>
            <w:r w:rsidRPr="00DF32C3">
              <w:rPr>
                <w:rFonts w:ascii="Times New Roman" w:eastAsia="Calibri" w:hAnsi="Times New Roman"/>
                <w:i/>
                <w:iCs/>
                <w:sz w:val="20"/>
                <w:szCs w:val="20"/>
              </w:rPr>
              <w:t>Core Part</w:t>
            </w:r>
          </w:p>
        </w:tc>
        <w:tc>
          <w:tcPr>
            <w:tcW w:w="4283" w:type="dxa"/>
            <w:shd w:val="clear" w:color="auto" w:fill="D0CECE"/>
            <w:vAlign w:val="center"/>
          </w:tcPr>
          <w:p w14:paraId="54A535EC" w14:textId="77777777" w:rsidR="00856158" w:rsidRPr="00DF32C3" w:rsidRDefault="00856158" w:rsidP="00856158">
            <w:pPr>
              <w:spacing w:after="0" w:line="240" w:lineRule="auto"/>
              <w:jc w:val="center"/>
              <w:rPr>
                <w:rFonts w:ascii="Times New Roman" w:eastAsia="Calibri" w:hAnsi="Times New Roman"/>
                <w:sz w:val="20"/>
                <w:szCs w:val="20"/>
              </w:rPr>
            </w:pPr>
            <w:r w:rsidRPr="00DF32C3">
              <w:rPr>
                <w:rFonts w:ascii="Times New Roman" w:eastAsia="Calibri" w:hAnsi="Times New Roman"/>
                <w:sz w:val="20"/>
                <w:szCs w:val="20"/>
              </w:rPr>
              <w:t>Characteristics</w:t>
            </w:r>
          </w:p>
        </w:tc>
      </w:tr>
      <w:tr w:rsidR="00856158" w:rsidRPr="007D5FA4" w14:paraId="54C13F8F" w14:textId="77777777" w:rsidTr="00856158">
        <w:trPr>
          <w:trHeight w:val="1048"/>
        </w:trPr>
        <w:tc>
          <w:tcPr>
            <w:tcW w:w="668" w:type="dxa"/>
            <w:shd w:val="clear" w:color="auto" w:fill="D0CECE"/>
            <w:vAlign w:val="center"/>
          </w:tcPr>
          <w:p w14:paraId="201529A2" w14:textId="77777777" w:rsidR="00856158" w:rsidRPr="00DF32C3" w:rsidRDefault="00856158" w:rsidP="00856158">
            <w:pPr>
              <w:spacing w:after="0" w:line="240" w:lineRule="auto"/>
              <w:rPr>
                <w:rFonts w:ascii="Times New Roman" w:eastAsia="Calibri" w:hAnsi="Times New Roman"/>
                <w:sz w:val="20"/>
                <w:szCs w:val="20"/>
              </w:rPr>
            </w:pPr>
            <w:r w:rsidRPr="00DF32C3">
              <w:rPr>
                <w:rFonts w:ascii="Times New Roman" w:eastAsia="Calibri" w:hAnsi="Times New Roman"/>
                <w:sz w:val="20"/>
                <w:szCs w:val="20"/>
              </w:rPr>
              <w:t>Processor</w:t>
            </w:r>
          </w:p>
        </w:tc>
        <w:tc>
          <w:tcPr>
            <w:tcW w:w="4283" w:type="dxa"/>
            <w:shd w:val="clear" w:color="auto" w:fill="auto"/>
            <w:vAlign w:val="center"/>
          </w:tcPr>
          <w:p w14:paraId="66EAE7F1" w14:textId="77777777" w:rsidR="00856158" w:rsidRPr="007D5FA4" w:rsidRDefault="00856158" w:rsidP="00856158">
            <w:pPr>
              <w:pStyle w:val="ListParagraph"/>
              <w:numPr>
                <w:ilvl w:val="0"/>
                <w:numId w:val="11"/>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32bit STM32F427 CortexM4 core with FPU;</w:t>
            </w:r>
          </w:p>
          <w:p w14:paraId="5CD0FC50" w14:textId="77777777" w:rsidR="00856158" w:rsidRPr="007D5FA4" w:rsidRDefault="00856158" w:rsidP="00856158">
            <w:pPr>
              <w:pStyle w:val="ListParagraph"/>
              <w:numPr>
                <w:ilvl w:val="0"/>
                <w:numId w:val="11"/>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168 MHz, 256 KB RAM, and 2 MB Flash;</w:t>
            </w:r>
          </w:p>
          <w:p w14:paraId="586C7B41" w14:textId="77777777" w:rsidR="00856158" w:rsidRPr="007D5FA4" w:rsidRDefault="00856158" w:rsidP="00856158">
            <w:pPr>
              <w:pStyle w:val="ListParagraph"/>
              <w:numPr>
                <w:ilvl w:val="0"/>
                <w:numId w:val="11"/>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32-bit STM32F103 failsafe co-processor;</w:t>
            </w:r>
          </w:p>
        </w:tc>
      </w:tr>
      <w:tr w:rsidR="00856158" w:rsidRPr="007D5FA4" w14:paraId="4AC01B5D" w14:textId="77777777" w:rsidTr="00856158">
        <w:trPr>
          <w:trHeight w:val="1236"/>
        </w:trPr>
        <w:tc>
          <w:tcPr>
            <w:tcW w:w="668" w:type="dxa"/>
            <w:shd w:val="clear" w:color="auto" w:fill="D0CECE"/>
            <w:vAlign w:val="center"/>
          </w:tcPr>
          <w:p w14:paraId="14B02DB7" w14:textId="77777777" w:rsidR="00856158" w:rsidRPr="00DF32C3" w:rsidRDefault="00856158" w:rsidP="00856158">
            <w:pPr>
              <w:spacing w:after="0" w:line="240" w:lineRule="auto"/>
              <w:rPr>
                <w:rFonts w:ascii="Times New Roman" w:eastAsia="Calibri" w:hAnsi="Times New Roman"/>
                <w:sz w:val="20"/>
                <w:szCs w:val="20"/>
              </w:rPr>
            </w:pPr>
            <w:r w:rsidRPr="00DF32C3">
              <w:rPr>
                <w:rFonts w:ascii="Times New Roman" w:eastAsia="Calibri" w:hAnsi="Times New Roman"/>
                <w:sz w:val="20"/>
                <w:szCs w:val="20"/>
              </w:rPr>
              <w:t>Sensors</w:t>
            </w:r>
          </w:p>
        </w:tc>
        <w:tc>
          <w:tcPr>
            <w:tcW w:w="4283" w:type="dxa"/>
            <w:shd w:val="clear" w:color="auto" w:fill="auto"/>
            <w:vAlign w:val="center"/>
          </w:tcPr>
          <w:p w14:paraId="45D67403"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ST Micro L3GD20H 16 bit gyroscope;</w:t>
            </w:r>
          </w:p>
          <w:p w14:paraId="4F2D6936"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ST Micro LSM303D 14 bit accelerometer / magnetometer;</w:t>
            </w:r>
          </w:p>
          <w:p w14:paraId="1C2A1975"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Invensense MPU 6000 3-axis accelerometer/gyroscope;</w:t>
            </w:r>
          </w:p>
          <w:p w14:paraId="161F5301"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eastAsia="en-GB"/>
              </w:rPr>
            </w:pPr>
            <w:r w:rsidRPr="007D5FA4">
              <w:rPr>
                <w:rFonts w:ascii="Times New Roman" w:eastAsia="Times New Roman" w:hAnsi="Times New Roman" w:cs="Times New Roman"/>
                <w:color w:val="222222"/>
                <w:sz w:val="20"/>
                <w:szCs w:val="20"/>
                <w:lang w:eastAsia="en-GB"/>
              </w:rPr>
              <w:t>MEAS MS5611 barometer;</w:t>
            </w:r>
          </w:p>
        </w:tc>
      </w:tr>
      <w:tr w:rsidR="00856158" w:rsidRPr="007D5FA4" w14:paraId="0865A021" w14:textId="77777777" w:rsidTr="00856158">
        <w:trPr>
          <w:trHeight w:val="719"/>
        </w:trPr>
        <w:tc>
          <w:tcPr>
            <w:tcW w:w="668" w:type="dxa"/>
            <w:shd w:val="clear" w:color="auto" w:fill="D0CECE"/>
            <w:vAlign w:val="center"/>
          </w:tcPr>
          <w:p w14:paraId="46E69BFF" w14:textId="77777777" w:rsidR="00856158" w:rsidRPr="00DF32C3" w:rsidRDefault="00856158" w:rsidP="00856158">
            <w:pPr>
              <w:spacing w:after="0" w:line="240" w:lineRule="auto"/>
              <w:rPr>
                <w:rFonts w:ascii="Times New Roman" w:eastAsia="Calibri" w:hAnsi="Times New Roman"/>
                <w:sz w:val="20"/>
                <w:szCs w:val="20"/>
              </w:rPr>
            </w:pPr>
            <w:r w:rsidRPr="00DF32C3">
              <w:rPr>
                <w:rFonts w:ascii="Times New Roman" w:eastAsia="Calibri" w:hAnsi="Times New Roman"/>
                <w:sz w:val="20"/>
                <w:szCs w:val="20"/>
              </w:rPr>
              <w:t>Interface</w:t>
            </w:r>
          </w:p>
        </w:tc>
        <w:tc>
          <w:tcPr>
            <w:tcW w:w="4283" w:type="dxa"/>
            <w:shd w:val="clear" w:color="auto" w:fill="auto"/>
            <w:vAlign w:val="center"/>
          </w:tcPr>
          <w:p w14:paraId="17FB5DFB"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5x UART (serial ports), one high-power capable, 2x with HW flow control;</w:t>
            </w:r>
          </w:p>
          <w:p w14:paraId="21511F95"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2x CAN (one with internal 3.3V transceiver, one on expansion connector);</w:t>
            </w:r>
          </w:p>
          <w:p w14:paraId="40354FDA"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Spektrum DSM / DSM2 / DSM-X® Satellite compatible input;</w:t>
            </w:r>
          </w:p>
          <w:p w14:paraId="584524ED"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Futaba S.BUS® compatible input and output;</w:t>
            </w:r>
          </w:p>
          <w:p w14:paraId="6FA683EB"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PPM sum signal input and RSSI (PWM or voltage) input;</w:t>
            </w:r>
          </w:p>
          <w:p w14:paraId="621FB6D2"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I2C and SPI serial communication;</w:t>
            </w:r>
          </w:p>
          <w:p w14:paraId="75B57838"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3.3 and 6.6V ADC inputs ;</w:t>
            </w:r>
          </w:p>
          <w:p w14:paraId="4DD1E5B1" w14:textId="77777777" w:rsidR="00856158" w:rsidRPr="007D5FA4" w:rsidRDefault="00856158" w:rsidP="00856158">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0"/>
                <w:szCs w:val="20"/>
                <w:lang w:val="en-GB" w:eastAsia="en-GB"/>
              </w:rPr>
            </w:pPr>
            <w:r w:rsidRPr="007D5FA4">
              <w:rPr>
                <w:rFonts w:ascii="Times New Roman" w:eastAsia="Times New Roman" w:hAnsi="Times New Roman" w:cs="Times New Roman"/>
                <w:color w:val="222222"/>
                <w:sz w:val="20"/>
                <w:szCs w:val="20"/>
                <w:lang w:val="en-GB" w:eastAsia="en-GB"/>
              </w:rPr>
              <w:t>Internal microUSB port and external microUSB port extension ;</w:t>
            </w:r>
          </w:p>
        </w:tc>
      </w:tr>
    </w:tbl>
    <w:p w14:paraId="08A12D49" w14:textId="26F92020" w:rsidR="008C6FC9" w:rsidRDefault="003A12C8" w:rsidP="000D2EB8">
      <w:pPr>
        <w:pStyle w:val="Heading1"/>
      </w:pPr>
      <w:r w:rsidRPr="007D5FA4">
        <w:t>Software Implementation</w:t>
      </w:r>
    </w:p>
    <w:p w14:paraId="1DA45C11" w14:textId="77777777" w:rsidR="0050565F" w:rsidRDefault="0050565F" w:rsidP="0050565F">
      <w:pPr>
        <w:autoSpaceDE w:val="0"/>
        <w:autoSpaceDN w:val="0"/>
        <w:adjustRightInd w:val="0"/>
        <w:spacing w:after="0" w:line="240" w:lineRule="auto"/>
        <w:jc w:val="both"/>
        <w:rPr>
          <w:rFonts w:ascii="Times New Roman" w:hAnsi="Times New Roman"/>
          <w:sz w:val="20"/>
          <w:szCs w:val="20"/>
        </w:rPr>
      </w:pPr>
    </w:p>
    <w:p w14:paraId="2A530AC9" w14:textId="629F8B00" w:rsidR="008B35F0" w:rsidRDefault="008B35F0" w:rsidP="0050565F">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 xml:space="preserve">This section provides an overview of the software which has been </w:t>
      </w:r>
      <w:r w:rsidR="009911BC" w:rsidRPr="007D5FA4">
        <w:rPr>
          <w:rFonts w:ascii="Times New Roman" w:hAnsi="Times New Roman"/>
          <w:sz w:val="20"/>
          <w:szCs w:val="20"/>
        </w:rPr>
        <w:t xml:space="preserve">developed to interface </w:t>
      </w:r>
      <w:r w:rsidRPr="007D5FA4">
        <w:rPr>
          <w:rFonts w:ascii="Times New Roman" w:hAnsi="Times New Roman"/>
          <w:sz w:val="20"/>
          <w:szCs w:val="20"/>
        </w:rPr>
        <w:t xml:space="preserve">with the Pixhawk autopilot </w:t>
      </w:r>
      <w:r w:rsidR="00146014" w:rsidRPr="007D5FA4">
        <w:rPr>
          <w:rFonts w:ascii="Times New Roman" w:hAnsi="Times New Roman"/>
          <w:sz w:val="20"/>
          <w:szCs w:val="20"/>
        </w:rPr>
        <w:t>hardware,</w:t>
      </w:r>
      <w:r w:rsidRPr="007D5FA4">
        <w:rPr>
          <w:rFonts w:ascii="Times New Roman" w:hAnsi="Times New Roman"/>
          <w:sz w:val="20"/>
          <w:szCs w:val="20"/>
        </w:rPr>
        <w:t xml:space="preserve"> so it can </w:t>
      </w:r>
      <w:r w:rsidR="009911BC" w:rsidRPr="007D5FA4">
        <w:rPr>
          <w:rFonts w:ascii="Times New Roman" w:hAnsi="Times New Roman"/>
          <w:sz w:val="20"/>
          <w:szCs w:val="20"/>
        </w:rPr>
        <w:t>used</w:t>
      </w:r>
      <w:r w:rsidRPr="007D5FA4">
        <w:rPr>
          <w:rFonts w:ascii="Times New Roman" w:hAnsi="Times New Roman"/>
          <w:sz w:val="20"/>
          <w:szCs w:val="20"/>
        </w:rPr>
        <w:t xml:space="preserve"> to build the code into the autopilot using Matlab/Simulink. This operation requires two main environments, </w:t>
      </w:r>
      <w:r w:rsidRPr="007D5FA4">
        <w:rPr>
          <w:rFonts w:ascii="Times New Roman" w:hAnsi="Times New Roman"/>
          <w:b/>
          <w:i/>
          <w:sz w:val="20"/>
          <w:szCs w:val="20"/>
        </w:rPr>
        <w:t>MATLAB/Simulink</w:t>
      </w:r>
      <w:r w:rsidR="009911BC" w:rsidRPr="007D5FA4">
        <w:rPr>
          <w:rFonts w:ascii="Times New Roman" w:hAnsi="Times New Roman"/>
          <w:sz w:val="20"/>
          <w:szCs w:val="20"/>
        </w:rPr>
        <w:t xml:space="preserve"> where the q</w:t>
      </w:r>
      <w:r w:rsidRPr="007D5FA4">
        <w:rPr>
          <w:rFonts w:ascii="Times New Roman" w:hAnsi="Times New Roman"/>
          <w:sz w:val="20"/>
          <w:szCs w:val="20"/>
        </w:rPr>
        <w:t xml:space="preserve">uadcopter controller has been modelled, and the </w:t>
      </w:r>
      <w:r w:rsidRPr="007D5FA4">
        <w:rPr>
          <w:rFonts w:ascii="Times New Roman" w:hAnsi="Times New Roman"/>
          <w:b/>
          <w:i/>
          <w:sz w:val="20"/>
          <w:szCs w:val="20"/>
        </w:rPr>
        <w:t>Pixhawk Support Package</w:t>
      </w:r>
      <w:r w:rsidRPr="007D5FA4">
        <w:rPr>
          <w:rFonts w:ascii="Times New Roman" w:hAnsi="Times New Roman"/>
          <w:sz w:val="20"/>
          <w:szCs w:val="20"/>
        </w:rPr>
        <w:t xml:space="preserve"> software which help to implement the full model into the hardware PX4. In addition, the software requires certain software dependencies and criteria which use</w:t>
      </w:r>
      <w:r w:rsidR="009911BC" w:rsidRPr="007D5FA4">
        <w:rPr>
          <w:rFonts w:ascii="Times New Roman" w:hAnsi="Times New Roman"/>
          <w:sz w:val="20"/>
          <w:szCs w:val="20"/>
        </w:rPr>
        <w:t xml:space="preserve">s </w:t>
      </w:r>
      <w:r w:rsidR="00C9301F" w:rsidRPr="007D5FA4">
        <w:rPr>
          <w:rFonts w:ascii="Times New Roman" w:hAnsi="Times New Roman"/>
          <w:sz w:val="20"/>
          <w:szCs w:val="20"/>
        </w:rPr>
        <w:t>the</w:t>
      </w:r>
      <w:r w:rsidRPr="007D5FA4">
        <w:rPr>
          <w:rFonts w:ascii="Times New Roman" w:hAnsi="Times New Roman"/>
          <w:sz w:val="20"/>
          <w:szCs w:val="20"/>
        </w:rPr>
        <w:t xml:space="preserve"> Linux platform than Windows</w:t>
      </w:r>
      <w:r w:rsidR="00146014" w:rsidRPr="007D5FA4">
        <w:rPr>
          <w:rFonts w:ascii="Times New Roman" w:hAnsi="Times New Roman"/>
          <w:sz w:val="20"/>
          <w:szCs w:val="20"/>
        </w:rPr>
        <w:t xml:space="preserve"> operating system</w:t>
      </w:r>
      <w:r w:rsidRPr="007D5FA4">
        <w:rPr>
          <w:rFonts w:ascii="Times New Roman" w:hAnsi="Times New Roman"/>
          <w:sz w:val="20"/>
          <w:szCs w:val="20"/>
        </w:rPr>
        <w:t xml:space="preserve">. Therefore, the software part in this </w:t>
      </w:r>
      <w:r w:rsidR="009911BC" w:rsidRPr="007D5FA4">
        <w:rPr>
          <w:rFonts w:ascii="Times New Roman" w:hAnsi="Times New Roman"/>
          <w:sz w:val="20"/>
          <w:szCs w:val="20"/>
        </w:rPr>
        <w:t xml:space="preserve">application </w:t>
      </w:r>
      <w:r w:rsidRPr="007D5FA4">
        <w:rPr>
          <w:rFonts w:ascii="Times New Roman" w:hAnsi="Times New Roman"/>
          <w:sz w:val="20"/>
          <w:szCs w:val="20"/>
        </w:rPr>
        <w:t xml:space="preserve">has been established in four main part, install MATLAB R2016b version, operational system dependencies in this </w:t>
      </w:r>
      <w:r w:rsidR="00F26EA7" w:rsidRPr="007D5FA4">
        <w:rPr>
          <w:rFonts w:ascii="Times New Roman" w:hAnsi="Times New Roman"/>
          <w:sz w:val="20"/>
          <w:szCs w:val="20"/>
        </w:rPr>
        <w:t>work</w:t>
      </w:r>
      <w:r w:rsidRPr="007D5FA4">
        <w:rPr>
          <w:rFonts w:ascii="Times New Roman" w:hAnsi="Times New Roman"/>
          <w:sz w:val="20"/>
          <w:szCs w:val="20"/>
        </w:rPr>
        <w:t xml:space="preserve"> Ubuntu 16.04 LTS, the Pixhawk Support Package (PSP) release</w:t>
      </w:r>
      <w:r w:rsidR="00205242" w:rsidRPr="007D5FA4">
        <w:rPr>
          <w:rFonts w:ascii="Times New Roman" w:hAnsi="Times New Roman"/>
          <w:sz w:val="20"/>
          <w:szCs w:val="20"/>
        </w:rPr>
        <w:t>d by MathWorks and compatible with</w:t>
      </w:r>
      <w:r w:rsidRPr="007D5FA4">
        <w:rPr>
          <w:rFonts w:ascii="Times New Roman" w:hAnsi="Times New Roman"/>
          <w:sz w:val="20"/>
          <w:szCs w:val="20"/>
        </w:rPr>
        <w:t xml:space="preserve"> the MATLAB version</w:t>
      </w:r>
      <w:r w:rsidR="00F26EA7" w:rsidRPr="007D5FA4">
        <w:rPr>
          <w:rFonts w:ascii="Times New Roman" w:hAnsi="Times New Roman"/>
          <w:sz w:val="20"/>
          <w:szCs w:val="20"/>
        </w:rPr>
        <w:t xml:space="preserve"> used</w:t>
      </w:r>
      <w:r w:rsidRPr="007D5FA4">
        <w:rPr>
          <w:rFonts w:ascii="Times New Roman" w:hAnsi="Times New Roman"/>
          <w:sz w:val="20"/>
          <w:szCs w:val="20"/>
        </w:rPr>
        <w:t>, and then build the PX4 Firmware through compilation</w:t>
      </w:r>
      <w:r w:rsidR="00D7563C" w:rsidRPr="007D5FA4">
        <w:rPr>
          <w:rFonts w:ascii="Times New Roman" w:hAnsi="Times New Roman"/>
          <w:sz w:val="20"/>
          <w:szCs w:val="20"/>
        </w:rPr>
        <w:t xml:space="preserve"> [2]</w:t>
      </w:r>
      <w:r w:rsidRPr="007D5FA4">
        <w:rPr>
          <w:rFonts w:ascii="Times New Roman" w:hAnsi="Times New Roman"/>
          <w:sz w:val="20"/>
          <w:szCs w:val="20"/>
        </w:rPr>
        <w:t>.</w:t>
      </w:r>
    </w:p>
    <w:p w14:paraId="7E989450" w14:textId="77777777" w:rsidR="0050565F" w:rsidRPr="007D5FA4" w:rsidRDefault="0050565F" w:rsidP="007D5FA4">
      <w:pPr>
        <w:autoSpaceDE w:val="0"/>
        <w:autoSpaceDN w:val="0"/>
        <w:adjustRightInd w:val="0"/>
        <w:spacing w:after="0" w:line="240" w:lineRule="auto"/>
        <w:ind w:firstLine="284"/>
        <w:jc w:val="both"/>
        <w:rPr>
          <w:rFonts w:ascii="Times New Roman" w:hAnsi="Times New Roman"/>
          <w:sz w:val="20"/>
          <w:szCs w:val="20"/>
        </w:rPr>
      </w:pPr>
    </w:p>
    <w:p w14:paraId="4ED17C83" w14:textId="5DEF7881" w:rsidR="008B35F0" w:rsidRPr="0050565F" w:rsidRDefault="0050565F" w:rsidP="0029408F">
      <w:pPr>
        <w:pStyle w:val="Heading3"/>
      </w:pPr>
      <w:bookmarkStart w:id="3" w:name="_Toc516576609"/>
      <w:r w:rsidRPr="0050565F">
        <w:t>3.1</w:t>
      </w:r>
      <w:r w:rsidR="00DF32C3">
        <w:t xml:space="preserve"> </w:t>
      </w:r>
      <w:r w:rsidR="008B35F0" w:rsidRPr="0050565F">
        <w:t>Matlab/SIMULINK Environment</w:t>
      </w:r>
      <w:bookmarkEnd w:id="3"/>
    </w:p>
    <w:p w14:paraId="55A28FF8" w14:textId="13FF12BC" w:rsidR="00F26EA7" w:rsidRPr="007D5FA4" w:rsidRDefault="008B35F0" w:rsidP="0050565F">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 xml:space="preserve">The SIMULINK environment </w:t>
      </w:r>
      <w:r w:rsidR="006626E6" w:rsidRPr="007D5FA4">
        <w:rPr>
          <w:rFonts w:ascii="Times New Roman" w:hAnsi="Times New Roman"/>
          <w:sz w:val="20"/>
          <w:szCs w:val="20"/>
        </w:rPr>
        <w:t xml:space="preserve">is used </w:t>
      </w:r>
      <w:r w:rsidRPr="007D5FA4">
        <w:rPr>
          <w:rFonts w:ascii="Times New Roman" w:hAnsi="Times New Roman"/>
          <w:sz w:val="20"/>
          <w:szCs w:val="20"/>
        </w:rPr>
        <w:t xml:space="preserve">to design the 6-DOF dynamic model of a quadrotor and test </w:t>
      </w:r>
      <w:r w:rsidR="00205242" w:rsidRPr="007D5FA4">
        <w:rPr>
          <w:rFonts w:ascii="Times New Roman" w:hAnsi="Times New Roman"/>
          <w:sz w:val="20"/>
          <w:szCs w:val="20"/>
        </w:rPr>
        <w:t xml:space="preserve">the </w:t>
      </w:r>
      <w:r w:rsidRPr="007D5FA4">
        <w:rPr>
          <w:rFonts w:ascii="Times New Roman" w:hAnsi="Times New Roman"/>
          <w:sz w:val="20"/>
          <w:szCs w:val="20"/>
        </w:rPr>
        <w:t xml:space="preserve">linear dynamic inverse controller. It </w:t>
      </w:r>
      <w:r w:rsidR="002D2CFE" w:rsidRPr="007D5FA4">
        <w:rPr>
          <w:rFonts w:ascii="Times New Roman" w:hAnsi="Times New Roman"/>
          <w:sz w:val="20"/>
          <w:szCs w:val="20"/>
        </w:rPr>
        <w:t>can</w:t>
      </w:r>
      <w:r w:rsidR="006626E6" w:rsidRPr="007D5FA4">
        <w:rPr>
          <w:rFonts w:ascii="Times New Roman" w:hAnsi="Times New Roman"/>
          <w:sz w:val="20"/>
          <w:szCs w:val="20"/>
        </w:rPr>
        <w:t xml:space="preserve">, also, </w:t>
      </w:r>
      <w:r w:rsidR="002D2CFE" w:rsidRPr="007D5FA4">
        <w:rPr>
          <w:rFonts w:ascii="Times New Roman" w:hAnsi="Times New Roman"/>
          <w:sz w:val="20"/>
          <w:szCs w:val="20"/>
        </w:rPr>
        <w:t xml:space="preserve">be </w:t>
      </w:r>
      <w:r w:rsidR="006626E6" w:rsidRPr="007D5FA4">
        <w:rPr>
          <w:rFonts w:ascii="Times New Roman" w:hAnsi="Times New Roman"/>
          <w:sz w:val="20"/>
          <w:szCs w:val="20"/>
        </w:rPr>
        <w:t xml:space="preserve">used </w:t>
      </w:r>
      <w:r w:rsidRPr="007D5FA4">
        <w:rPr>
          <w:rFonts w:ascii="Times New Roman" w:hAnsi="Times New Roman"/>
          <w:sz w:val="20"/>
          <w:szCs w:val="20"/>
        </w:rPr>
        <w:t>to simulate and i</w:t>
      </w:r>
      <w:r w:rsidR="006626E6" w:rsidRPr="007D5FA4">
        <w:rPr>
          <w:rFonts w:ascii="Times New Roman" w:hAnsi="Times New Roman"/>
          <w:sz w:val="20"/>
          <w:szCs w:val="20"/>
        </w:rPr>
        <w:t xml:space="preserve">nterface to the hardware which </w:t>
      </w:r>
      <w:r w:rsidRPr="007D5FA4">
        <w:rPr>
          <w:rFonts w:ascii="Times New Roman" w:hAnsi="Times New Roman"/>
          <w:sz w:val="20"/>
          <w:szCs w:val="20"/>
        </w:rPr>
        <w:t>allow</w:t>
      </w:r>
      <w:r w:rsidR="006626E6" w:rsidRPr="007D5FA4">
        <w:rPr>
          <w:rFonts w:ascii="Times New Roman" w:hAnsi="Times New Roman"/>
          <w:sz w:val="20"/>
          <w:szCs w:val="20"/>
        </w:rPr>
        <w:t>s</w:t>
      </w:r>
      <w:r w:rsidRPr="007D5FA4">
        <w:rPr>
          <w:rFonts w:ascii="Times New Roman" w:hAnsi="Times New Roman"/>
          <w:sz w:val="20"/>
          <w:szCs w:val="20"/>
        </w:rPr>
        <w:t xml:space="preserve"> the </w:t>
      </w:r>
      <w:r w:rsidR="00205242" w:rsidRPr="007D5FA4">
        <w:rPr>
          <w:rFonts w:ascii="Times New Roman" w:hAnsi="Times New Roman"/>
          <w:sz w:val="20"/>
          <w:szCs w:val="20"/>
        </w:rPr>
        <w:t>user to</w:t>
      </w:r>
      <w:r w:rsidRPr="007D5FA4">
        <w:rPr>
          <w:rFonts w:ascii="Times New Roman" w:hAnsi="Times New Roman"/>
          <w:sz w:val="20"/>
          <w:szCs w:val="20"/>
        </w:rPr>
        <w:t xml:space="preserve"> have a better analysis of the controller</w:t>
      </w:r>
      <w:r w:rsidR="006626E6" w:rsidRPr="007D5FA4">
        <w:rPr>
          <w:rFonts w:ascii="Times New Roman" w:hAnsi="Times New Roman"/>
          <w:sz w:val="20"/>
          <w:szCs w:val="20"/>
        </w:rPr>
        <w:t>’s</w:t>
      </w:r>
      <w:r w:rsidRPr="007D5FA4">
        <w:rPr>
          <w:rFonts w:ascii="Times New Roman" w:hAnsi="Times New Roman"/>
          <w:sz w:val="20"/>
          <w:szCs w:val="20"/>
        </w:rPr>
        <w:t xml:space="preserve"> performan</w:t>
      </w:r>
      <w:r w:rsidR="00205242" w:rsidRPr="007D5FA4">
        <w:rPr>
          <w:rFonts w:ascii="Times New Roman" w:hAnsi="Times New Roman"/>
          <w:sz w:val="20"/>
          <w:szCs w:val="20"/>
        </w:rPr>
        <w:t xml:space="preserve">ce and adjust its control </w:t>
      </w:r>
      <w:r w:rsidRPr="007D5FA4">
        <w:rPr>
          <w:rFonts w:ascii="Times New Roman" w:hAnsi="Times New Roman"/>
          <w:sz w:val="20"/>
          <w:szCs w:val="20"/>
        </w:rPr>
        <w:t>parameters</w:t>
      </w:r>
      <w:r w:rsidR="00205242" w:rsidRPr="007D5FA4">
        <w:rPr>
          <w:rFonts w:ascii="Times New Roman" w:hAnsi="Times New Roman"/>
          <w:sz w:val="20"/>
          <w:szCs w:val="20"/>
        </w:rPr>
        <w:t>.</w:t>
      </w:r>
      <w:r w:rsidRPr="007D5FA4">
        <w:rPr>
          <w:rFonts w:ascii="Times New Roman" w:hAnsi="Times New Roman"/>
          <w:sz w:val="20"/>
          <w:szCs w:val="20"/>
        </w:rPr>
        <w:t xml:space="preserve"> In addition</w:t>
      </w:r>
      <w:r w:rsidR="006626E6" w:rsidRPr="007D5FA4">
        <w:rPr>
          <w:rFonts w:ascii="Times New Roman" w:hAnsi="Times New Roman"/>
          <w:sz w:val="20"/>
          <w:szCs w:val="20"/>
        </w:rPr>
        <w:t xml:space="preserve">, due </w:t>
      </w:r>
      <w:r w:rsidRPr="007D5FA4">
        <w:rPr>
          <w:rFonts w:ascii="Times New Roman" w:hAnsi="Times New Roman"/>
          <w:sz w:val="20"/>
          <w:szCs w:val="20"/>
        </w:rPr>
        <w:t xml:space="preserve">to its high mathematical </w:t>
      </w:r>
      <w:r w:rsidRPr="007D5FA4">
        <w:rPr>
          <w:rFonts w:ascii="Times New Roman" w:hAnsi="Times New Roman"/>
          <w:sz w:val="20"/>
          <w:szCs w:val="20"/>
        </w:rPr>
        <w:t xml:space="preserve">computation operation, SIMULINK can offer an accurate simulation of the dynamic vehicle </w:t>
      </w:r>
      <w:r w:rsidR="006626E6" w:rsidRPr="007D5FA4">
        <w:rPr>
          <w:rFonts w:ascii="Times New Roman" w:hAnsi="Times New Roman"/>
          <w:sz w:val="20"/>
          <w:szCs w:val="20"/>
        </w:rPr>
        <w:t xml:space="preserve">including </w:t>
      </w:r>
      <w:r w:rsidRPr="007D5FA4">
        <w:rPr>
          <w:rFonts w:ascii="Times New Roman" w:hAnsi="Times New Roman"/>
          <w:sz w:val="20"/>
          <w:szCs w:val="20"/>
        </w:rPr>
        <w:t>3D animations to visualise the manoeuvres</w:t>
      </w:r>
      <w:r w:rsidR="00FE7C91" w:rsidRPr="007D5FA4">
        <w:rPr>
          <w:rFonts w:ascii="Times New Roman" w:hAnsi="Times New Roman"/>
          <w:sz w:val="20"/>
          <w:szCs w:val="20"/>
        </w:rPr>
        <w:t xml:space="preserve"> </w:t>
      </w:r>
      <w:r w:rsidR="00D7563C" w:rsidRPr="007D5FA4">
        <w:rPr>
          <w:rFonts w:ascii="Times New Roman" w:hAnsi="Times New Roman"/>
          <w:sz w:val="20"/>
          <w:szCs w:val="20"/>
        </w:rPr>
        <w:t>[2</w:t>
      </w:r>
      <w:r w:rsidR="00FE7C91" w:rsidRPr="007D5FA4">
        <w:rPr>
          <w:rFonts w:ascii="Times New Roman" w:hAnsi="Times New Roman"/>
          <w:sz w:val="20"/>
          <w:szCs w:val="20"/>
        </w:rPr>
        <w:t>]</w:t>
      </w:r>
      <w:r w:rsidR="006626E6" w:rsidRPr="007D5FA4">
        <w:rPr>
          <w:rFonts w:ascii="Times New Roman" w:hAnsi="Times New Roman"/>
          <w:sz w:val="20"/>
          <w:szCs w:val="20"/>
        </w:rPr>
        <w:t>.</w:t>
      </w:r>
      <w:r w:rsidRPr="007D5FA4">
        <w:rPr>
          <w:rFonts w:ascii="Times New Roman" w:hAnsi="Times New Roman"/>
          <w:sz w:val="20"/>
          <w:szCs w:val="20"/>
        </w:rPr>
        <w:t xml:space="preserve"> </w:t>
      </w:r>
    </w:p>
    <w:p w14:paraId="3895E92D" w14:textId="2F0D21FC" w:rsidR="008B35F0" w:rsidRPr="00DF32C3" w:rsidRDefault="006626E6" w:rsidP="0050565F">
      <w:pPr>
        <w:autoSpaceDE w:val="0"/>
        <w:autoSpaceDN w:val="0"/>
        <w:adjustRightInd w:val="0"/>
        <w:spacing w:after="0" w:line="240" w:lineRule="auto"/>
        <w:jc w:val="both"/>
        <w:rPr>
          <w:rFonts w:ascii="Times New Roman" w:hAnsi="Times New Roman"/>
          <w:color w:val="000000"/>
          <w:sz w:val="20"/>
          <w:szCs w:val="20"/>
        </w:rPr>
      </w:pPr>
      <w:r w:rsidRPr="00DF32C3">
        <w:rPr>
          <w:rFonts w:ascii="Times New Roman" w:hAnsi="Times New Roman"/>
          <w:sz w:val="20"/>
          <w:szCs w:val="20"/>
        </w:rPr>
        <w:t>To realise all the</w:t>
      </w:r>
      <w:r w:rsidR="008B35F0" w:rsidRPr="00DF32C3">
        <w:rPr>
          <w:rFonts w:ascii="Times New Roman" w:hAnsi="Times New Roman"/>
          <w:sz w:val="20"/>
          <w:szCs w:val="20"/>
        </w:rPr>
        <w:t>s</w:t>
      </w:r>
      <w:r w:rsidRPr="00DF32C3">
        <w:rPr>
          <w:rFonts w:ascii="Times New Roman" w:hAnsi="Times New Roman"/>
          <w:sz w:val="20"/>
          <w:szCs w:val="20"/>
        </w:rPr>
        <w:t>e</w:t>
      </w:r>
      <w:r w:rsidR="008B35F0" w:rsidRPr="00DF32C3">
        <w:rPr>
          <w:rFonts w:ascii="Times New Roman" w:hAnsi="Times New Roman"/>
          <w:sz w:val="20"/>
          <w:szCs w:val="20"/>
        </w:rPr>
        <w:t xml:space="preserve"> operation</w:t>
      </w:r>
      <w:r w:rsidRPr="00DF32C3">
        <w:rPr>
          <w:rFonts w:ascii="Times New Roman" w:hAnsi="Times New Roman"/>
          <w:sz w:val="20"/>
          <w:szCs w:val="20"/>
        </w:rPr>
        <w:t>s</w:t>
      </w:r>
      <w:r w:rsidR="008B35F0" w:rsidRPr="00DF32C3">
        <w:rPr>
          <w:rFonts w:ascii="Times New Roman" w:hAnsi="Times New Roman"/>
          <w:sz w:val="20"/>
          <w:szCs w:val="20"/>
        </w:rPr>
        <w:t xml:space="preserve"> the Following MATLAB/SIMULINK toolboxes are </w:t>
      </w:r>
      <w:r w:rsidR="00205242" w:rsidRPr="00DF32C3">
        <w:rPr>
          <w:rFonts w:ascii="Times New Roman" w:hAnsi="Times New Roman"/>
          <w:sz w:val="20"/>
          <w:szCs w:val="20"/>
        </w:rPr>
        <w:t>used (</w:t>
      </w:r>
      <w:r w:rsidR="008B35F0" w:rsidRPr="00DF32C3">
        <w:rPr>
          <w:rFonts w:ascii="Times New Roman" w:hAnsi="Times New Roman"/>
          <w:sz w:val="20"/>
          <w:szCs w:val="20"/>
        </w:rPr>
        <w:t>required</w:t>
      </w:r>
      <w:r w:rsidR="00205242" w:rsidRPr="00DF32C3">
        <w:rPr>
          <w:rFonts w:ascii="Times New Roman" w:hAnsi="Times New Roman"/>
          <w:sz w:val="20"/>
          <w:szCs w:val="20"/>
        </w:rPr>
        <w:t>)</w:t>
      </w:r>
      <w:r w:rsidR="002D2CFE" w:rsidRPr="00DF32C3">
        <w:rPr>
          <w:rFonts w:ascii="Times New Roman" w:hAnsi="Times New Roman"/>
          <w:sz w:val="20"/>
          <w:szCs w:val="20"/>
        </w:rPr>
        <w:t xml:space="preserve"> and the version is dictated</w:t>
      </w:r>
      <w:r w:rsidR="00DF32C3" w:rsidRPr="00DF32C3">
        <w:rPr>
          <w:rFonts w:ascii="Times New Roman" w:hAnsi="Times New Roman"/>
          <w:sz w:val="20"/>
          <w:szCs w:val="20"/>
        </w:rPr>
        <w:t xml:space="preserve"> by</w:t>
      </w:r>
      <w:r w:rsidR="002D2CFE" w:rsidRPr="00DF32C3">
        <w:rPr>
          <w:rFonts w:ascii="Times New Roman" w:hAnsi="Times New Roman"/>
          <w:sz w:val="20"/>
          <w:szCs w:val="20"/>
        </w:rPr>
        <w:t xml:space="preserve"> the Pixhawk FMUv2 requirements</w:t>
      </w:r>
      <w:r w:rsidR="008B35F0" w:rsidRPr="00DF32C3">
        <w:rPr>
          <w:rFonts w:ascii="Times New Roman" w:hAnsi="Times New Roman"/>
          <w:sz w:val="20"/>
          <w:szCs w:val="20"/>
        </w:rPr>
        <w:t>:</w:t>
      </w:r>
      <w:r w:rsidR="0050565F" w:rsidRPr="00DF32C3">
        <w:rPr>
          <w:rFonts w:ascii="Times New Roman" w:hAnsi="Times New Roman"/>
          <w:sz w:val="20"/>
          <w:szCs w:val="20"/>
        </w:rPr>
        <w:t xml:space="preserve"> </w:t>
      </w:r>
      <w:r w:rsidR="008B35F0" w:rsidRPr="00DF32C3">
        <w:rPr>
          <w:rFonts w:ascii="Times New Roman" w:hAnsi="Times New Roman"/>
          <w:sz w:val="20"/>
          <w:szCs w:val="20"/>
        </w:rPr>
        <w:t>MATLAB R2016b</w:t>
      </w:r>
      <w:r w:rsidR="0050565F" w:rsidRPr="00DF32C3">
        <w:rPr>
          <w:rFonts w:ascii="Times New Roman" w:hAnsi="Times New Roman"/>
          <w:sz w:val="20"/>
          <w:szCs w:val="20"/>
        </w:rPr>
        <w:t>,</w:t>
      </w:r>
      <w:r w:rsidR="008B35F0" w:rsidRPr="00DF32C3">
        <w:rPr>
          <w:rFonts w:ascii="Times New Roman" w:hAnsi="Times New Roman"/>
          <w:color w:val="000000"/>
          <w:sz w:val="20"/>
          <w:szCs w:val="20"/>
        </w:rPr>
        <w:t>Simulink Coder; Embedded Coder;</w:t>
      </w:r>
      <w:r w:rsidR="0050565F" w:rsidRPr="00DF32C3">
        <w:rPr>
          <w:rFonts w:ascii="Times New Roman" w:hAnsi="Times New Roman"/>
          <w:color w:val="000000"/>
          <w:sz w:val="20"/>
          <w:szCs w:val="20"/>
        </w:rPr>
        <w:t xml:space="preserve"> </w:t>
      </w:r>
      <w:r w:rsidR="008B35F0" w:rsidRPr="00DF32C3">
        <w:rPr>
          <w:rFonts w:ascii="Times New Roman" w:hAnsi="Times New Roman"/>
          <w:color w:val="000000"/>
          <w:sz w:val="20"/>
          <w:szCs w:val="20"/>
        </w:rPr>
        <w:t>Aerospace Blockset.</w:t>
      </w:r>
    </w:p>
    <w:p w14:paraId="3BDC99DE" w14:textId="77777777" w:rsidR="0050565F" w:rsidRPr="007D5FA4" w:rsidRDefault="0050565F" w:rsidP="0050565F">
      <w:pPr>
        <w:pStyle w:val="ListParagraph"/>
        <w:autoSpaceDE w:val="0"/>
        <w:autoSpaceDN w:val="0"/>
        <w:adjustRightInd w:val="0"/>
        <w:spacing w:after="0" w:line="240" w:lineRule="auto"/>
        <w:ind w:left="1134"/>
        <w:rPr>
          <w:rFonts w:ascii="Times New Roman" w:hAnsi="Times New Roman" w:cs="Times New Roman"/>
          <w:color w:val="000000"/>
          <w:sz w:val="20"/>
          <w:szCs w:val="20"/>
          <w:lang w:val="en-GB"/>
        </w:rPr>
      </w:pPr>
    </w:p>
    <w:p w14:paraId="6A1F3398" w14:textId="0D9482CE" w:rsidR="008B35F0" w:rsidRPr="007D5FA4" w:rsidRDefault="0050565F" w:rsidP="0029408F">
      <w:pPr>
        <w:pStyle w:val="Heading3"/>
      </w:pPr>
      <w:bookmarkStart w:id="4" w:name="_Toc516576610"/>
      <w:r>
        <w:t xml:space="preserve">3.2 </w:t>
      </w:r>
      <w:r w:rsidR="008B35F0" w:rsidRPr="007D5FA4">
        <w:t>Operational system dependencies</w:t>
      </w:r>
      <w:bookmarkEnd w:id="4"/>
    </w:p>
    <w:p w14:paraId="6A26EE29" w14:textId="789FFFE8" w:rsidR="008B35F0" w:rsidRDefault="00205242" w:rsidP="0050565F">
      <w:pPr>
        <w:pStyle w:val="NormalWeb"/>
        <w:shd w:val="clear" w:color="auto" w:fill="FFFFFF"/>
        <w:spacing w:before="0" w:after="0"/>
        <w:jc w:val="both"/>
        <w:rPr>
          <w:color w:val="000000"/>
          <w:sz w:val="20"/>
          <w:szCs w:val="20"/>
        </w:rPr>
      </w:pPr>
      <w:r w:rsidRPr="007D5FA4">
        <w:rPr>
          <w:sz w:val="20"/>
          <w:szCs w:val="20"/>
        </w:rPr>
        <w:t>The o</w:t>
      </w:r>
      <w:r w:rsidR="008B35F0" w:rsidRPr="007D5FA4">
        <w:rPr>
          <w:sz w:val="20"/>
          <w:szCs w:val="20"/>
        </w:rPr>
        <w:t xml:space="preserve">perational system chosen for this study is Ubuntu Linux16.04 LTS </w:t>
      </w:r>
      <w:r w:rsidRPr="007D5FA4">
        <w:rPr>
          <w:sz w:val="20"/>
          <w:szCs w:val="20"/>
        </w:rPr>
        <w:t>recommended by the PX4 supplier</w:t>
      </w:r>
      <w:r w:rsidR="008B35F0" w:rsidRPr="007D5FA4">
        <w:rPr>
          <w:sz w:val="20"/>
          <w:szCs w:val="20"/>
        </w:rPr>
        <w:t xml:space="preserve"> as this platform help to build all the Pixhawk Target </w:t>
      </w:r>
      <w:r w:rsidR="008B35F0" w:rsidRPr="007D5FA4">
        <w:rPr>
          <w:spacing w:val="3"/>
          <w:sz w:val="20"/>
          <w:szCs w:val="20"/>
        </w:rPr>
        <w:t xml:space="preserve">NuttX based hardware, Qualcomm Snapdragon Flight hardware, Linux-based hardware, Simulation and ROS. The dependencies have been install using the open terminal of the platform and the instructions set in the </w:t>
      </w:r>
      <w:r w:rsidR="008B35F0" w:rsidRPr="007D5FA4">
        <w:rPr>
          <w:sz w:val="20"/>
          <w:szCs w:val="20"/>
        </w:rPr>
        <w:t xml:space="preserve">Support Package for Pixhawk official document release </w:t>
      </w:r>
      <w:r w:rsidR="00D7563C" w:rsidRPr="007D5FA4">
        <w:rPr>
          <w:sz w:val="20"/>
          <w:szCs w:val="20"/>
        </w:rPr>
        <w:t>[2</w:t>
      </w:r>
      <w:r w:rsidR="00FE7C91" w:rsidRPr="007D5FA4">
        <w:rPr>
          <w:sz w:val="20"/>
          <w:szCs w:val="20"/>
        </w:rPr>
        <w:t>]</w:t>
      </w:r>
      <w:r w:rsidR="008B35F0" w:rsidRPr="007D5FA4">
        <w:rPr>
          <w:sz w:val="20"/>
          <w:szCs w:val="20"/>
        </w:rPr>
        <w:t xml:space="preserve">. The </w:t>
      </w:r>
      <w:r w:rsidR="00FD2591" w:rsidRPr="007D5FA4">
        <w:rPr>
          <w:sz w:val="20"/>
          <w:szCs w:val="20"/>
        </w:rPr>
        <w:t xml:space="preserve">software </w:t>
      </w:r>
      <w:r w:rsidR="0050565F">
        <w:rPr>
          <w:sz w:val="20"/>
          <w:szCs w:val="20"/>
        </w:rPr>
        <w:t>requirements are</w:t>
      </w:r>
      <w:r w:rsidR="008B35F0" w:rsidRPr="007D5FA4">
        <w:rPr>
          <w:sz w:val="20"/>
          <w:szCs w:val="20"/>
        </w:rPr>
        <w:t>:</w:t>
      </w:r>
      <w:r w:rsidR="0050565F">
        <w:rPr>
          <w:sz w:val="20"/>
          <w:szCs w:val="20"/>
        </w:rPr>
        <w:t xml:space="preserve"> </w:t>
      </w:r>
      <w:r w:rsidR="008B35F0" w:rsidRPr="007D5FA4">
        <w:rPr>
          <w:sz w:val="20"/>
          <w:szCs w:val="20"/>
        </w:rPr>
        <w:t>Git</w:t>
      </w:r>
      <w:r w:rsidR="0050565F">
        <w:rPr>
          <w:sz w:val="20"/>
          <w:szCs w:val="20"/>
        </w:rPr>
        <w:t xml:space="preserve">, </w:t>
      </w:r>
      <w:r w:rsidR="008B35F0" w:rsidRPr="007D5FA4">
        <w:rPr>
          <w:sz w:val="20"/>
          <w:szCs w:val="20"/>
        </w:rPr>
        <w:t>GCC ARM compiler version 4.8</w:t>
      </w:r>
      <w:r w:rsidR="0050565F">
        <w:rPr>
          <w:sz w:val="20"/>
          <w:szCs w:val="20"/>
        </w:rPr>
        <w:t>,</w:t>
      </w:r>
      <w:r w:rsidR="008B35F0" w:rsidRPr="007D5FA4">
        <w:rPr>
          <w:color w:val="000000"/>
          <w:sz w:val="20"/>
          <w:szCs w:val="20"/>
        </w:rPr>
        <w:t xml:space="preserve">arm-none-eabi-gcc (GNU Tools for ARM Embedded Processors) 4.8.4 </w:t>
      </w:r>
      <w:r w:rsidR="0050565F">
        <w:rPr>
          <w:color w:val="000000"/>
          <w:sz w:val="20"/>
          <w:szCs w:val="20"/>
        </w:rPr>
        <w:t xml:space="preserve">, </w:t>
      </w:r>
      <w:r w:rsidR="00C633C9" w:rsidRPr="007D5FA4">
        <w:rPr>
          <w:color w:val="000000"/>
          <w:sz w:val="20"/>
          <w:szCs w:val="20"/>
        </w:rPr>
        <w:t xml:space="preserve">Python 2.7.12 </w:t>
      </w:r>
      <w:r w:rsidR="008B35F0" w:rsidRPr="007D5FA4">
        <w:rPr>
          <w:color w:val="000000"/>
          <w:sz w:val="20"/>
          <w:szCs w:val="20"/>
        </w:rPr>
        <w:t>with the Additional Package</w:t>
      </w:r>
      <w:r w:rsidR="0050565F">
        <w:rPr>
          <w:color w:val="000000"/>
          <w:sz w:val="20"/>
          <w:szCs w:val="20"/>
        </w:rPr>
        <w:t xml:space="preserve">, and </w:t>
      </w:r>
      <w:r w:rsidR="008B35F0" w:rsidRPr="007D5FA4">
        <w:rPr>
          <w:color w:val="000000"/>
          <w:sz w:val="20"/>
          <w:szCs w:val="20"/>
        </w:rPr>
        <w:t>CMake version 3.5.1.</w:t>
      </w:r>
    </w:p>
    <w:p w14:paraId="2D295B6C" w14:textId="77777777" w:rsidR="0050565F" w:rsidRPr="007D5FA4" w:rsidRDefault="0050565F" w:rsidP="0050565F">
      <w:pPr>
        <w:pStyle w:val="NormalWeb"/>
        <w:shd w:val="clear" w:color="auto" w:fill="FFFFFF"/>
        <w:spacing w:before="0" w:after="0"/>
        <w:jc w:val="both"/>
        <w:rPr>
          <w:color w:val="000000"/>
          <w:sz w:val="20"/>
          <w:szCs w:val="20"/>
        </w:rPr>
      </w:pPr>
    </w:p>
    <w:p w14:paraId="728B8C2F" w14:textId="3CFE08AF" w:rsidR="008B35F0" w:rsidRPr="007D5FA4" w:rsidRDefault="0050565F" w:rsidP="0029408F">
      <w:pPr>
        <w:pStyle w:val="Heading3"/>
        <w:rPr>
          <w:color w:val="000000"/>
        </w:rPr>
      </w:pPr>
      <w:bookmarkStart w:id="5" w:name="_Toc516576611"/>
      <w:r>
        <w:t xml:space="preserve">3.3 </w:t>
      </w:r>
      <w:r w:rsidR="008B35F0" w:rsidRPr="007D5FA4">
        <w:t>Pixhawk Support Package</w:t>
      </w:r>
      <w:bookmarkEnd w:id="5"/>
      <w:r w:rsidR="00FD2591" w:rsidRPr="007D5FA4">
        <w:t xml:space="preserve"> (PSP)</w:t>
      </w:r>
      <w:r>
        <w:t>.</w:t>
      </w:r>
    </w:p>
    <w:p w14:paraId="6E8DD97D" w14:textId="77777777" w:rsidR="008B35F0" w:rsidRPr="007D5FA4" w:rsidRDefault="008B35F0" w:rsidP="0050565F">
      <w:pPr>
        <w:pStyle w:val="Default"/>
        <w:jc w:val="both"/>
        <w:rPr>
          <w:sz w:val="20"/>
          <w:szCs w:val="20"/>
          <w:lang w:val="en-GB"/>
        </w:rPr>
      </w:pPr>
      <w:r w:rsidRPr="007D5FA4">
        <w:rPr>
          <w:sz w:val="20"/>
          <w:szCs w:val="20"/>
          <w:lang w:val="en-GB"/>
        </w:rPr>
        <w:t>The PSP helps to incorporate the SIMULINK model into a complete firmware (the px4fmu Version 2) which is used from the Simulink models as code generation target for the Pixhawk FMUv2 (Flight Management Unit).</w:t>
      </w:r>
    </w:p>
    <w:p w14:paraId="52DD7856" w14:textId="77777777" w:rsidR="008B35F0" w:rsidRPr="007D5FA4" w:rsidRDefault="008B35F0" w:rsidP="0050565F">
      <w:pPr>
        <w:pStyle w:val="Default"/>
        <w:jc w:val="both"/>
        <w:rPr>
          <w:sz w:val="20"/>
          <w:szCs w:val="20"/>
          <w:lang w:val="en-GB"/>
        </w:rPr>
      </w:pPr>
      <w:r w:rsidRPr="007D5FA4">
        <w:rPr>
          <w:sz w:val="20"/>
          <w:szCs w:val="20"/>
          <w:lang w:val="en-GB"/>
        </w:rPr>
        <w:t xml:space="preserve">This operation is realisable due to the Pixhawk Simulink </w:t>
      </w:r>
      <w:r w:rsidRPr="007D5FA4">
        <w:rPr>
          <w:noProof/>
          <w:sz w:val="20"/>
          <w:szCs w:val="20"/>
          <w:lang w:val="en-GB"/>
        </w:rPr>
        <w:t>blockset</w:t>
      </w:r>
      <w:r w:rsidR="006626E6" w:rsidRPr="007D5FA4">
        <w:rPr>
          <w:sz w:val="20"/>
          <w:szCs w:val="20"/>
          <w:lang w:val="en-GB"/>
        </w:rPr>
        <w:t xml:space="preserve"> add into the Library, </w:t>
      </w:r>
      <w:r w:rsidRPr="007D5FA4">
        <w:rPr>
          <w:sz w:val="20"/>
          <w:szCs w:val="20"/>
          <w:lang w:val="en-GB"/>
        </w:rPr>
        <w:t>Fig</w:t>
      </w:r>
      <w:r w:rsidR="00FE7C91" w:rsidRPr="007D5FA4">
        <w:rPr>
          <w:sz w:val="20"/>
          <w:szCs w:val="20"/>
          <w:lang w:val="en-GB"/>
        </w:rPr>
        <w:t>.2</w:t>
      </w:r>
      <w:r w:rsidRPr="007D5FA4">
        <w:rPr>
          <w:sz w:val="20"/>
          <w:szCs w:val="20"/>
          <w:lang w:val="en-GB"/>
        </w:rPr>
        <w:t xml:space="preserve">. It also permits to interact with inertial measurements, GPS, a </w:t>
      </w:r>
      <w:r w:rsidRPr="007D5FA4">
        <w:rPr>
          <w:noProof/>
          <w:sz w:val="20"/>
          <w:szCs w:val="20"/>
          <w:lang w:val="en-GB"/>
        </w:rPr>
        <w:t>light</w:t>
      </w:r>
      <w:r w:rsidRPr="007D5FA4">
        <w:rPr>
          <w:sz w:val="20"/>
          <w:szCs w:val="20"/>
          <w:lang w:val="en-GB"/>
        </w:rPr>
        <w:t xml:space="preserve"> emitting diode (LED), PWM output and serial Rx/Tx for communication purposes embedded inside this board</w:t>
      </w:r>
      <w:r w:rsidR="00D7563C" w:rsidRPr="007D5FA4">
        <w:rPr>
          <w:sz w:val="20"/>
          <w:szCs w:val="20"/>
          <w:lang w:val="en-GB"/>
        </w:rPr>
        <w:t xml:space="preserve"> </w:t>
      </w:r>
      <w:r w:rsidR="00D7563C" w:rsidRPr="007D5FA4">
        <w:rPr>
          <w:noProof/>
          <w:sz w:val="20"/>
          <w:szCs w:val="20"/>
          <w:lang w:val="en-GB"/>
        </w:rPr>
        <w:t>[2]</w:t>
      </w:r>
      <w:r w:rsidRPr="007D5FA4">
        <w:rPr>
          <w:sz w:val="20"/>
          <w:szCs w:val="20"/>
          <w:lang w:val="en-GB"/>
        </w:rPr>
        <w:t>.</w:t>
      </w:r>
    </w:p>
    <w:p w14:paraId="5E96DC70" w14:textId="5CB90DEB" w:rsidR="008B35F0" w:rsidRDefault="008B35F0" w:rsidP="0050565F">
      <w:pPr>
        <w:keepNext/>
        <w:spacing w:after="0" w:line="240" w:lineRule="auto"/>
        <w:rPr>
          <w:rFonts w:ascii="Times New Roman" w:hAnsi="Times New Roman"/>
          <w:b/>
          <w:bCs/>
          <w:sz w:val="20"/>
          <w:szCs w:val="20"/>
        </w:rPr>
      </w:pPr>
    </w:p>
    <w:p w14:paraId="4257DF1E" w14:textId="028BC73B" w:rsidR="0050565F" w:rsidRPr="007D5FA4" w:rsidRDefault="0050565F" w:rsidP="0050565F">
      <w:pPr>
        <w:keepNext/>
        <w:spacing w:after="0" w:line="240" w:lineRule="auto"/>
        <w:rPr>
          <w:sz w:val="20"/>
          <w:szCs w:val="20"/>
        </w:rPr>
      </w:pPr>
      <w:r w:rsidRPr="007D5FA4">
        <w:rPr>
          <w:sz w:val="20"/>
          <w:szCs w:val="20"/>
          <w:lang w:eastAsia="en-GB"/>
        </w:rPr>
        <w:drawing>
          <wp:inline distT="0" distB="0" distL="0" distR="0" wp14:anchorId="4766D6BC" wp14:editId="77E34EA9">
            <wp:extent cx="3352027" cy="2457907"/>
            <wp:effectExtent l="0" t="0" r="127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85664" cy="2482572"/>
                    </a:xfrm>
                    <a:prstGeom prst="rect">
                      <a:avLst/>
                    </a:prstGeom>
                    <a:noFill/>
                    <a:ln>
                      <a:noFill/>
                    </a:ln>
                  </pic:spPr>
                </pic:pic>
              </a:graphicData>
            </a:graphic>
          </wp:inline>
        </w:drawing>
      </w:r>
    </w:p>
    <w:p w14:paraId="247F3DF0" w14:textId="77777777" w:rsidR="0050565F" w:rsidRDefault="0050565F" w:rsidP="0050565F">
      <w:pPr>
        <w:pStyle w:val="Caption"/>
        <w:spacing w:after="0"/>
        <w:rPr>
          <w:rFonts w:ascii="Times New Roman" w:hAnsi="Times New Roman" w:cs="Times New Roman"/>
          <w:b w:val="0"/>
          <w:color w:val="auto"/>
          <w:sz w:val="20"/>
          <w:szCs w:val="20"/>
        </w:rPr>
      </w:pPr>
      <w:bookmarkStart w:id="6" w:name="_Ref516570333"/>
      <w:bookmarkStart w:id="7" w:name="_Ref516570329"/>
      <w:bookmarkStart w:id="8" w:name="_Toc516576678"/>
    </w:p>
    <w:p w14:paraId="5C939EDC" w14:textId="598D4F10" w:rsidR="008B35F0" w:rsidRPr="007D5FA4" w:rsidRDefault="008B35F0" w:rsidP="0050565F">
      <w:pPr>
        <w:pStyle w:val="Caption"/>
        <w:spacing w:after="0"/>
        <w:rPr>
          <w:rFonts w:ascii="Times New Roman" w:hAnsi="Times New Roman" w:cs="Times New Roman"/>
          <w:b w:val="0"/>
          <w:i/>
          <w:color w:val="auto"/>
          <w:sz w:val="20"/>
          <w:szCs w:val="20"/>
        </w:rPr>
      </w:pPr>
      <w:r w:rsidRPr="007D5FA4">
        <w:rPr>
          <w:rFonts w:ascii="Times New Roman" w:hAnsi="Times New Roman" w:cs="Times New Roman"/>
          <w:b w:val="0"/>
          <w:color w:val="auto"/>
          <w:sz w:val="20"/>
          <w:szCs w:val="20"/>
        </w:rPr>
        <w:t>Fig</w:t>
      </w:r>
      <w:bookmarkEnd w:id="6"/>
      <w:r w:rsidR="001577B8">
        <w:rPr>
          <w:rFonts w:ascii="Times New Roman" w:hAnsi="Times New Roman" w:cs="Times New Roman"/>
          <w:b w:val="0"/>
          <w:color w:val="auto"/>
          <w:sz w:val="20"/>
          <w:szCs w:val="20"/>
        </w:rPr>
        <w:t xml:space="preserve">ure </w:t>
      </w:r>
      <w:r w:rsidR="00B26B82" w:rsidRPr="007D5FA4">
        <w:rPr>
          <w:rFonts w:ascii="Times New Roman" w:hAnsi="Times New Roman" w:cs="Times New Roman"/>
          <w:b w:val="0"/>
          <w:color w:val="auto"/>
          <w:sz w:val="20"/>
          <w:szCs w:val="20"/>
        </w:rPr>
        <w:t>2</w:t>
      </w:r>
      <w:r w:rsidRPr="007D5FA4">
        <w:rPr>
          <w:rFonts w:ascii="Times New Roman" w:hAnsi="Times New Roman" w:cs="Times New Roman"/>
          <w:b w:val="0"/>
          <w:color w:val="auto"/>
          <w:sz w:val="20"/>
          <w:szCs w:val="20"/>
        </w:rPr>
        <w:t xml:space="preserve"> Block toolset of the Pixhawk in MATLAB/SIMULINK.</w:t>
      </w:r>
      <w:bookmarkEnd w:id="7"/>
      <w:bookmarkEnd w:id="8"/>
    </w:p>
    <w:p w14:paraId="2A38063C" w14:textId="77777777" w:rsidR="0050565F" w:rsidRDefault="0050565F" w:rsidP="0050565F">
      <w:pPr>
        <w:spacing w:after="0" w:line="240" w:lineRule="auto"/>
        <w:jc w:val="both"/>
        <w:rPr>
          <w:rFonts w:ascii="Times New Roman" w:hAnsi="Times New Roman"/>
          <w:sz w:val="20"/>
          <w:szCs w:val="20"/>
        </w:rPr>
      </w:pPr>
    </w:p>
    <w:p w14:paraId="26424686" w14:textId="4254009E" w:rsidR="008B35F0" w:rsidRDefault="008B35F0" w:rsidP="0050565F">
      <w:pPr>
        <w:spacing w:after="0" w:line="240" w:lineRule="auto"/>
        <w:jc w:val="both"/>
        <w:rPr>
          <w:rFonts w:ascii="Times New Roman" w:hAnsi="Times New Roman"/>
          <w:sz w:val="20"/>
          <w:szCs w:val="20"/>
        </w:rPr>
      </w:pPr>
      <w:r w:rsidRPr="007D5FA4">
        <w:rPr>
          <w:rFonts w:ascii="Times New Roman" w:hAnsi="Times New Roman"/>
          <w:sz w:val="20"/>
          <w:szCs w:val="20"/>
        </w:rPr>
        <w:t xml:space="preserve">The </w:t>
      </w:r>
      <w:r w:rsidR="004855CC" w:rsidRPr="007D5FA4">
        <w:rPr>
          <w:rFonts w:ascii="Times New Roman" w:hAnsi="Times New Roman"/>
          <w:sz w:val="20"/>
          <w:szCs w:val="20"/>
        </w:rPr>
        <w:t xml:space="preserve">Flight Management Unit, </w:t>
      </w:r>
      <w:r w:rsidRPr="007D5FA4">
        <w:rPr>
          <w:rFonts w:ascii="Times New Roman" w:hAnsi="Times New Roman"/>
          <w:sz w:val="20"/>
          <w:szCs w:val="20"/>
        </w:rPr>
        <w:t>FMU</w:t>
      </w:r>
      <w:r w:rsidR="004855CC" w:rsidRPr="007D5FA4">
        <w:rPr>
          <w:rFonts w:ascii="Times New Roman" w:hAnsi="Times New Roman"/>
          <w:sz w:val="20"/>
          <w:szCs w:val="20"/>
        </w:rPr>
        <w:t xml:space="preserve">, </w:t>
      </w:r>
      <w:r w:rsidRPr="007D5FA4">
        <w:rPr>
          <w:rFonts w:ascii="Times New Roman" w:hAnsi="Times New Roman"/>
          <w:sz w:val="20"/>
          <w:szCs w:val="20"/>
        </w:rPr>
        <w:t xml:space="preserve"> Firmware is built by cloning the fork version from the Pixhawk Website developper</w:t>
      </w:r>
      <w:r w:rsidR="00FE7C91" w:rsidRPr="007D5FA4">
        <w:rPr>
          <w:rFonts w:ascii="Times New Roman" w:hAnsi="Times New Roman"/>
          <w:sz w:val="20"/>
          <w:szCs w:val="20"/>
        </w:rPr>
        <w:t xml:space="preserve"> </w:t>
      </w:r>
      <w:r w:rsidRPr="007D5FA4">
        <w:rPr>
          <w:rFonts w:ascii="Times New Roman" w:hAnsi="Times New Roman"/>
          <w:sz w:val="20"/>
          <w:szCs w:val="20"/>
        </w:rPr>
        <w:t>into the defined directory using the Ubuntu open terminal command</w:t>
      </w:r>
      <w:r w:rsidR="004855CC" w:rsidRPr="007D5FA4">
        <w:rPr>
          <w:rFonts w:ascii="Times New Roman" w:hAnsi="Times New Roman"/>
          <w:sz w:val="20"/>
          <w:szCs w:val="20"/>
        </w:rPr>
        <w:t>. A</w:t>
      </w:r>
      <w:r w:rsidRPr="007D5FA4">
        <w:rPr>
          <w:rFonts w:ascii="Times New Roman" w:hAnsi="Times New Roman"/>
          <w:sz w:val="20"/>
          <w:szCs w:val="20"/>
        </w:rPr>
        <w:t xml:space="preserve">fter this operation, the Firmware is built according to the version chosen in this study px4fmu-v2_default </w:t>
      </w:r>
      <w:r w:rsidRPr="007D5FA4">
        <w:rPr>
          <w:rFonts w:ascii="Times New Roman" w:hAnsi="Times New Roman"/>
          <w:sz w:val="20"/>
          <w:szCs w:val="20"/>
        </w:rPr>
        <w:lastRenderedPageBreak/>
        <w:t>recommended by the MathWorks developers as it expresses the default configuration.</w:t>
      </w:r>
    </w:p>
    <w:p w14:paraId="57984C09" w14:textId="79259A2D" w:rsidR="00705194" w:rsidRDefault="00B20360" w:rsidP="000D2EB8">
      <w:pPr>
        <w:pStyle w:val="Heading1"/>
      </w:pPr>
      <w:r w:rsidRPr="007D5FA4">
        <w:t>Quadcopter 6DOF</w:t>
      </w:r>
      <w:r w:rsidR="006C0334" w:rsidRPr="007D5FA4">
        <w:t xml:space="preserve"> Analytical </w:t>
      </w:r>
      <w:r w:rsidR="003A12C8" w:rsidRPr="007D5FA4">
        <w:t xml:space="preserve">Control </w:t>
      </w:r>
      <w:r w:rsidR="00A15258" w:rsidRPr="007D5FA4">
        <w:t xml:space="preserve">Model </w:t>
      </w:r>
      <w:r w:rsidR="003A12C8" w:rsidRPr="007D5FA4">
        <w:t>Matlab/Simulink</w:t>
      </w:r>
    </w:p>
    <w:p w14:paraId="661D56F5" w14:textId="77777777" w:rsidR="009C0937" w:rsidRDefault="009C0937" w:rsidP="0050565F">
      <w:pPr>
        <w:autoSpaceDE w:val="0"/>
        <w:autoSpaceDN w:val="0"/>
        <w:adjustRightInd w:val="0"/>
        <w:spacing w:after="0" w:line="240" w:lineRule="auto"/>
        <w:jc w:val="both"/>
        <w:rPr>
          <w:rFonts w:ascii="Times New Roman" w:hAnsi="Times New Roman"/>
          <w:sz w:val="20"/>
          <w:szCs w:val="20"/>
        </w:rPr>
      </w:pPr>
    </w:p>
    <w:p w14:paraId="08A9C872" w14:textId="05C796CC" w:rsidR="00D14112" w:rsidRPr="007D5FA4" w:rsidRDefault="008B35F0" w:rsidP="0050565F">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 xml:space="preserve">To develop a control philosophy several steps have been presented </w:t>
      </w:r>
      <w:r w:rsidR="008710C4" w:rsidRPr="007D5FA4">
        <w:rPr>
          <w:rFonts w:ascii="Times New Roman" w:hAnsi="Times New Roman"/>
          <w:sz w:val="20"/>
          <w:szCs w:val="20"/>
        </w:rPr>
        <w:t>according to</w:t>
      </w:r>
      <w:r w:rsidR="00F67B1A" w:rsidRPr="007D5FA4">
        <w:rPr>
          <w:rFonts w:ascii="Times New Roman" w:hAnsi="Times New Roman"/>
          <w:sz w:val="20"/>
          <w:szCs w:val="20"/>
        </w:rPr>
        <w:t xml:space="preserve"> [1</w:t>
      </w:r>
      <w:r w:rsidR="0029408F">
        <w:rPr>
          <w:rFonts w:ascii="Times New Roman" w:hAnsi="Times New Roman"/>
          <w:sz w:val="20"/>
          <w:szCs w:val="20"/>
        </w:rPr>
        <w:t>, 5, 6</w:t>
      </w:r>
      <w:r w:rsidR="00F67B1A" w:rsidRPr="007D5FA4">
        <w:rPr>
          <w:rFonts w:ascii="Times New Roman" w:hAnsi="Times New Roman"/>
          <w:sz w:val="20"/>
          <w:szCs w:val="20"/>
        </w:rPr>
        <w:t>]</w:t>
      </w:r>
      <w:r w:rsidRPr="007D5FA4">
        <w:rPr>
          <w:rFonts w:ascii="Times New Roman" w:hAnsi="Times New Roman"/>
          <w:sz w:val="20"/>
          <w:szCs w:val="20"/>
        </w:rPr>
        <w:t xml:space="preserve">. The </w:t>
      </w:r>
      <w:r w:rsidR="00AC3C34" w:rsidRPr="007D5FA4">
        <w:rPr>
          <w:rFonts w:ascii="Times New Roman" w:hAnsi="Times New Roman"/>
          <w:sz w:val="20"/>
          <w:szCs w:val="20"/>
        </w:rPr>
        <w:t xml:space="preserve">aim was to </w:t>
      </w:r>
      <w:r w:rsidR="007777CF" w:rsidRPr="007D5FA4">
        <w:rPr>
          <w:rFonts w:ascii="Times New Roman" w:hAnsi="Times New Roman"/>
          <w:sz w:val="20"/>
          <w:szCs w:val="20"/>
        </w:rPr>
        <w:t xml:space="preserve">develop </w:t>
      </w:r>
      <w:r w:rsidRPr="007D5FA4">
        <w:rPr>
          <w:rFonts w:ascii="Times New Roman" w:hAnsi="Times New Roman"/>
          <w:sz w:val="20"/>
          <w:szCs w:val="20"/>
        </w:rPr>
        <w:t xml:space="preserve">the mathematical </w:t>
      </w:r>
      <w:r w:rsidR="004855CC" w:rsidRPr="007D5FA4">
        <w:rPr>
          <w:rFonts w:ascii="Times New Roman" w:hAnsi="Times New Roman"/>
          <w:sz w:val="20"/>
          <w:szCs w:val="20"/>
        </w:rPr>
        <w:t xml:space="preserve">models </w:t>
      </w:r>
      <w:r w:rsidRPr="007D5FA4">
        <w:rPr>
          <w:rFonts w:ascii="Times New Roman" w:hAnsi="Times New Roman"/>
          <w:sz w:val="20"/>
          <w:szCs w:val="20"/>
        </w:rPr>
        <w:t xml:space="preserve">to build </w:t>
      </w:r>
      <w:r w:rsidR="007777CF" w:rsidRPr="007D5FA4">
        <w:rPr>
          <w:rFonts w:ascii="Times New Roman" w:hAnsi="Times New Roman"/>
          <w:sz w:val="20"/>
          <w:szCs w:val="20"/>
        </w:rPr>
        <w:t xml:space="preserve">a </w:t>
      </w:r>
      <w:r w:rsidRPr="007D5FA4">
        <w:rPr>
          <w:rFonts w:ascii="Times New Roman" w:hAnsi="Times New Roman"/>
          <w:sz w:val="20"/>
          <w:szCs w:val="20"/>
        </w:rPr>
        <w:t>linearize</w:t>
      </w:r>
      <w:r w:rsidR="007777CF" w:rsidRPr="007D5FA4">
        <w:rPr>
          <w:rFonts w:ascii="Times New Roman" w:hAnsi="Times New Roman"/>
          <w:sz w:val="20"/>
          <w:szCs w:val="20"/>
        </w:rPr>
        <w:t>d</w:t>
      </w:r>
      <w:r w:rsidRPr="007D5FA4">
        <w:rPr>
          <w:rFonts w:ascii="Times New Roman" w:hAnsi="Times New Roman"/>
          <w:sz w:val="20"/>
          <w:szCs w:val="20"/>
        </w:rPr>
        <w:t xml:space="preserve"> control model</w:t>
      </w:r>
      <w:r w:rsidR="004855CC" w:rsidRPr="007D5FA4">
        <w:rPr>
          <w:rFonts w:ascii="Times New Roman" w:hAnsi="Times New Roman"/>
          <w:sz w:val="20"/>
          <w:szCs w:val="20"/>
        </w:rPr>
        <w:t>,</w:t>
      </w:r>
      <w:r w:rsidRPr="007D5FA4">
        <w:rPr>
          <w:rFonts w:ascii="Times New Roman" w:hAnsi="Times New Roman"/>
          <w:sz w:val="20"/>
          <w:szCs w:val="20"/>
        </w:rPr>
        <w:t xml:space="preserve"> composed </w:t>
      </w:r>
      <w:r w:rsidR="004855CC" w:rsidRPr="007D5FA4">
        <w:rPr>
          <w:rFonts w:ascii="Times New Roman" w:hAnsi="Times New Roman"/>
          <w:sz w:val="20"/>
          <w:szCs w:val="20"/>
        </w:rPr>
        <w:t xml:space="preserve">of </w:t>
      </w:r>
      <w:r w:rsidR="00B15E0E" w:rsidRPr="007D5FA4">
        <w:rPr>
          <w:rFonts w:ascii="Times New Roman" w:hAnsi="Times New Roman"/>
          <w:sz w:val="20"/>
          <w:szCs w:val="20"/>
        </w:rPr>
        <w:t xml:space="preserve"> Kalman</w:t>
      </w:r>
      <w:r w:rsidR="007777CF" w:rsidRPr="007D5FA4">
        <w:rPr>
          <w:rFonts w:ascii="Times New Roman" w:hAnsi="Times New Roman"/>
          <w:sz w:val="20"/>
          <w:szCs w:val="20"/>
        </w:rPr>
        <w:t xml:space="preserve"> Filter (</w:t>
      </w:r>
      <w:r w:rsidRPr="007D5FA4">
        <w:rPr>
          <w:rFonts w:ascii="Times New Roman" w:hAnsi="Times New Roman"/>
          <w:sz w:val="20"/>
          <w:szCs w:val="20"/>
        </w:rPr>
        <w:t>KF</w:t>
      </w:r>
      <w:r w:rsidR="007777CF" w:rsidRPr="007D5FA4">
        <w:rPr>
          <w:rFonts w:ascii="Times New Roman" w:hAnsi="Times New Roman"/>
          <w:sz w:val="20"/>
          <w:szCs w:val="20"/>
        </w:rPr>
        <w:t>)</w:t>
      </w:r>
      <w:r w:rsidRPr="007D5FA4">
        <w:rPr>
          <w:rFonts w:ascii="Times New Roman" w:hAnsi="Times New Roman"/>
          <w:sz w:val="20"/>
          <w:szCs w:val="20"/>
        </w:rPr>
        <w:t xml:space="preserve"> in the feedback as </w:t>
      </w:r>
      <w:r w:rsidR="00B15E0E" w:rsidRPr="007D5FA4">
        <w:rPr>
          <w:rFonts w:ascii="Times New Roman" w:hAnsi="Times New Roman"/>
          <w:sz w:val="20"/>
          <w:szCs w:val="20"/>
        </w:rPr>
        <w:t xml:space="preserve">a </w:t>
      </w:r>
      <w:r w:rsidRPr="007D5FA4">
        <w:rPr>
          <w:rFonts w:ascii="Times New Roman" w:hAnsi="Times New Roman"/>
          <w:sz w:val="20"/>
          <w:szCs w:val="20"/>
        </w:rPr>
        <w:t>real measurement estimator that has been affected by the plant and measurement noise</w:t>
      </w:r>
      <w:r w:rsidR="007777CF" w:rsidRPr="007D5FA4">
        <w:rPr>
          <w:rFonts w:ascii="Times New Roman" w:hAnsi="Times New Roman"/>
          <w:sz w:val="20"/>
          <w:szCs w:val="20"/>
        </w:rPr>
        <w:t>s</w:t>
      </w:r>
      <w:r w:rsidR="00B15E0E" w:rsidRPr="007D5FA4">
        <w:rPr>
          <w:rFonts w:ascii="Times New Roman" w:hAnsi="Times New Roman"/>
          <w:sz w:val="20"/>
          <w:szCs w:val="20"/>
        </w:rPr>
        <w:t>. Th</w:t>
      </w:r>
      <w:r w:rsidRPr="007D5FA4">
        <w:rPr>
          <w:rFonts w:ascii="Times New Roman" w:hAnsi="Times New Roman"/>
          <w:sz w:val="20"/>
          <w:szCs w:val="20"/>
        </w:rPr>
        <w:t xml:space="preserve">en the flight control system based on </w:t>
      </w:r>
      <w:r w:rsidR="007777CF" w:rsidRPr="007D5FA4">
        <w:rPr>
          <w:rFonts w:ascii="Times New Roman" w:hAnsi="Times New Roman"/>
          <w:sz w:val="20"/>
          <w:szCs w:val="20"/>
        </w:rPr>
        <w:t xml:space="preserve">a </w:t>
      </w:r>
      <w:r w:rsidRPr="007D5FA4">
        <w:rPr>
          <w:rFonts w:ascii="Times New Roman" w:hAnsi="Times New Roman"/>
          <w:sz w:val="20"/>
          <w:szCs w:val="20"/>
        </w:rPr>
        <w:t>PID controller</w:t>
      </w:r>
      <w:r w:rsidR="007777CF" w:rsidRPr="007D5FA4">
        <w:rPr>
          <w:rFonts w:ascii="Times New Roman" w:hAnsi="Times New Roman"/>
          <w:sz w:val="20"/>
          <w:szCs w:val="20"/>
        </w:rPr>
        <w:t xml:space="preserve">, </w:t>
      </w:r>
      <w:r w:rsidR="00B26B82" w:rsidRPr="007D5FA4">
        <w:rPr>
          <w:rFonts w:ascii="Times New Roman" w:hAnsi="Times New Roman"/>
          <w:sz w:val="20"/>
          <w:szCs w:val="20"/>
        </w:rPr>
        <w:t>Fig.3</w:t>
      </w:r>
      <w:r w:rsidR="007777CF" w:rsidRPr="007D5FA4">
        <w:rPr>
          <w:rFonts w:ascii="Times New Roman" w:hAnsi="Times New Roman"/>
          <w:sz w:val="20"/>
          <w:szCs w:val="20"/>
        </w:rPr>
        <w:t>,</w:t>
      </w:r>
      <w:r w:rsidR="00AC3C34" w:rsidRPr="007D5FA4">
        <w:rPr>
          <w:rFonts w:ascii="Times New Roman" w:hAnsi="Times New Roman"/>
          <w:sz w:val="20"/>
          <w:szCs w:val="20"/>
        </w:rPr>
        <w:t xml:space="preserve"> </w:t>
      </w:r>
      <w:r w:rsidR="00851BA0" w:rsidRPr="007D5FA4">
        <w:rPr>
          <w:rFonts w:ascii="Times New Roman" w:hAnsi="Times New Roman"/>
          <w:sz w:val="20"/>
          <w:szCs w:val="20"/>
        </w:rPr>
        <w:t>is developed to</w:t>
      </w:r>
      <w:r w:rsidRPr="007D5FA4">
        <w:rPr>
          <w:rFonts w:ascii="Times New Roman" w:hAnsi="Times New Roman"/>
          <w:sz w:val="20"/>
          <w:szCs w:val="20"/>
        </w:rPr>
        <w:t xml:space="preserve"> establish the calibration of the pre-existing </w:t>
      </w:r>
      <w:r w:rsidR="007777CF" w:rsidRPr="007D5FA4">
        <w:rPr>
          <w:rFonts w:ascii="Times New Roman" w:hAnsi="Times New Roman"/>
          <w:sz w:val="20"/>
          <w:szCs w:val="20"/>
        </w:rPr>
        <w:t>quadcopter</w:t>
      </w:r>
      <w:r w:rsidR="00851BA0" w:rsidRPr="007D5FA4">
        <w:rPr>
          <w:rFonts w:ascii="Times New Roman" w:hAnsi="Times New Roman"/>
          <w:sz w:val="20"/>
          <w:szCs w:val="20"/>
        </w:rPr>
        <w:t>,</w:t>
      </w:r>
      <w:r w:rsidR="007777CF" w:rsidRPr="007D5FA4">
        <w:rPr>
          <w:rFonts w:ascii="Times New Roman" w:hAnsi="Times New Roman"/>
          <w:sz w:val="20"/>
          <w:szCs w:val="20"/>
        </w:rPr>
        <w:t xml:space="preserve"> </w:t>
      </w:r>
      <w:r w:rsidRPr="007D5FA4">
        <w:rPr>
          <w:rFonts w:ascii="Times New Roman" w:hAnsi="Times New Roman"/>
          <w:sz w:val="20"/>
          <w:szCs w:val="20"/>
        </w:rPr>
        <w:t>MATLAB</w:t>
      </w:r>
      <w:r w:rsidR="004855CC" w:rsidRPr="007D5FA4">
        <w:rPr>
          <w:rFonts w:ascii="Times New Roman" w:hAnsi="Times New Roman"/>
          <w:sz w:val="20"/>
          <w:szCs w:val="20"/>
        </w:rPr>
        <w:t xml:space="preserve">/SIMULINK </w:t>
      </w:r>
      <w:r w:rsidRPr="007D5FA4">
        <w:rPr>
          <w:rFonts w:ascii="Times New Roman" w:hAnsi="Times New Roman"/>
          <w:sz w:val="20"/>
          <w:szCs w:val="20"/>
        </w:rPr>
        <w:t xml:space="preserve"> model </w:t>
      </w:r>
      <w:r w:rsidR="004855CC" w:rsidRPr="007D5FA4">
        <w:rPr>
          <w:rFonts w:ascii="Times New Roman" w:hAnsi="Times New Roman"/>
          <w:sz w:val="20"/>
          <w:szCs w:val="20"/>
        </w:rPr>
        <w:t xml:space="preserve">developed [3,4] </w:t>
      </w:r>
      <w:r w:rsidRPr="007D5FA4">
        <w:rPr>
          <w:rFonts w:ascii="Times New Roman" w:hAnsi="Times New Roman"/>
          <w:sz w:val="20"/>
          <w:szCs w:val="20"/>
        </w:rPr>
        <w:t xml:space="preserve"> by extracting the real value</w:t>
      </w:r>
      <w:r w:rsidR="004855CC" w:rsidRPr="007D5FA4">
        <w:rPr>
          <w:rFonts w:ascii="Times New Roman" w:hAnsi="Times New Roman"/>
          <w:sz w:val="20"/>
          <w:szCs w:val="20"/>
        </w:rPr>
        <w:t>s</w:t>
      </w:r>
      <w:r w:rsidRPr="007D5FA4">
        <w:rPr>
          <w:rFonts w:ascii="Times New Roman" w:hAnsi="Times New Roman"/>
          <w:sz w:val="20"/>
          <w:szCs w:val="20"/>
        </w:rPr>
        <w:t xml:space="preserve"> of the propulsion system used in th</w:t>
      </w:r>
      <w:r w:rsidR="00D14112" w:rsidRPr="007D5FA4">
        <w:rPr>
          <w:rFonts w:ascii="Times New Roman" w:hAnsi="Times New Roman"/>
          <w:sz w:val="20"/>
          <w:szCs w:val="20"/>
        </w:rPr>
        <w:t xml:space="preserve">e </w:t>
      </w:r>
      <w:r w:rsidRPr="007D5FA4">
        <w:rPr>
          <w:rFonts w:ascii="Times New Roman" w:hAnsi="Times New Roman"/>
          <w:sz w:val="20"/>
          <w:szCs w:val="20"/>
        </w:rPr>
        <w:t xml:space="preserve">study and the test Quadcopter </w:t>
      </w:r>
      <w:r w:rsidR="00D14112" w:rsidRPr="007D5FA4">
        <w:rPr>
          <w:rFonts w:ascii="Times New Roman" w:hAnsi="Times New Roman"/>
          <w:sz w:val="20"/>
          <w:szCs w:val="20"/>
        </w:rPr>
        <w:t>build</w:t>
      </w:r>
      <w:r w:rsidR="00D7563C" w:rsidRPr="007D5FA4">
        <w:rPr>
          <w:rFonts w:ascii="Times New Roman" w:hAnsi="Times New Roman"/>
          <w:sz w:val="20"/>
          <w:szCs w:val="20"/>
        </w:rPr>
        <w:t xml:space="preserve"> [3]</w:t>
      </w:r>
      <w:r w:rsidRPr="007D5FA4">
        <w:rPr>
          <w:rFonts w:ascii="Times New Roman" w:hAnsi="Times New Roman"/>
          <w:sz w:val="20"/>
          <w:szCs w:val="20"/>
        </w:rPr>
        <w:t>.</w:t>
      </w:r>
    </w:p>
    <w:p w14:paraId="747B625A" w14:textId="588A862B" w:rsidR="009F263D" w:rsidRPr="007D5FA4" w:rsidRDefault="008B35F0" w:rsidP="007D5FA4">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 xml:space="preserve"> </w:t>
      </w:r>
      <w:r w:rsidR="00116D8D" w:rsidRPr="007D5FA4">
        <w:rPr>
          <w:rFonts w:ascii="Times New Roman" w:hAnsi="Times New Roman"/>
          <w:sz w:val="20"/>
          <w:szCs w:val="20"/>
          <w:lang w:eastAsia="en-GB"/>
        </w:rPr>
        <w:drawing>
          <wp:inline distT="0" distB="0" distL="0" distR="0" wp14:anchorId="3BE27387" wp14:editId="410483DE">
            <wp:extent cx="3166512" cy="212051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97512" cy="2141270"/>
                    </a:xfrm>
                    <a:prstGeom prst="rect">
                      <a:avLst/>
                    </a:prstGeom>
                    <a:noFill/>
                    <a:ln>
                      <a:noFill/>
                    </a:ln>
                  </pic:spPr>
                </pic:pic>
              </a:graphicData>
            </a:graphic>
          </wp:inline>
        </w:drawing>
      </w:r>
    </w:p>
    <w:p w14:paraId="396C427E" w14:textId="7CBBBB68" w:rsidR="00116D8D" w:rsidRPr="009F263D" w:rsidRDefault="00116D8D" w:rsidP="00116D8D">
      <w:pPr>
        <w:pStyle w:val="Caption"/>
        <w:jc w:val="center"/>
        <w:rPr>
          <w:rFonts w:ascii="Times New Roman" w:hAnsi="Times New Roman" w:cs="Times New Roman"/>
          <w:b w:val="0"/>
          <w:color w:val="auto"/>
          <w:sz w:val="20"/>
          <w:szCs w:val="20"/>
        </w:rPr>
      </w:pPr>
      <w:bookmarkStart w:id="9" w:name="_Toc516576693"/>
      <w:bookmarkStart w:id="10" w:name="_Toc516576636"/>
      <w:r w:rsidRPr="009F263D">
        <w:rPr>
          <w:rFonts w:ascii="Times New Roman" w:hAnsi="Times New Roman" w:cs="Times New Roman"/>
          <w:b w:val="0"/>
          <w:color w:val="auto"/>
          <w:sz w:val="20"/>
          <w:szCs w:val="20"/>
        </w:rPr>
        <w:t>Fig</w:t>
      </w:r>
      <w:r>
        <w:rPr>
          <w:rFonts w:ascii="Times New Roman" w:hAnsi="Times New Roman" w:cs="Times New Roman"/>
          <w:b w:val="0"/>
          <w:color w:val="auto"/>
          <w:sz w:val="20"/>
          <w:szCs w:val="20"/>
        </w:rPr>
        <w:t xml:space="preserve">ure </w:t>
      </w:r>
      <w:r w:rsidRPr="009F263D">
        <w:rPr>
          <w:rFonts w:ascii="Times New Roman" w:hAnsi="Times New Roman" w:cs="Times New Roman"/>
          <w:b w:val="0"/>
          <w:color w:val="auto"/>
          <w:sz w:val="20"/>
          <w:szCs w:val="20"/>
        </w:rPr>
        <w:t>3 Th</w:t>
      </w:r>
      <w:r>
        <w:rPr>
          <w:rFonts w:ascii="Times New Roman" w:hAnsi="Times New Roman" w:cs="Times New Roman"/>
          <w:b w:val="0"/>
          <w:color w:val="auto"/>
          <w:sz w:val="20"/>
          <w:szCs w:val="20"/>
        </w:rPr>
        <w:t xml:space="preserve">e whole Simulink model for a </w:t>
      </w:r>
      <w:r w:rsidRPr="009F263D">
        <w:rPr>
          <w:rFonts w:ascii="Times New Roman" w:hAnsi="Times New Roman" w:cs="Times New Roman"/>
          <w:b w:val="0"/>
          <w:color w:val="auto"/>
          <w:sz w:val="20"/>
          <w:szCs w:val="20"/>
        </w:rPr>
        <w:t>6DOF quadcopter with control algo</w:t>
      </w:r>
      <w:r w:rsidRPr="008F24BD">
        <w:rPr>
          <w:rFonts w:ascii="Times New Roman" w:hAnsi="Times New Roman" w:cs="Times New Roman"/>
          <w:b w:val="0"/>
          <w:color w:val="auto"/>
          <w:sz w:val="20"/>
          <w:szCs w:val="20"/>
        </w:rPr>
        <w:t>rithm</w:t>
      </w:r>
      <w:r>
        <w:rPr>
          <w:rFonts w:ascii="Times New Roman" w:hAnsi="Times New Roman" w:cs="Times New Roman"/>
          <w:b w:val="0"/>
          <w:color w:val="auto"/>
          <w:sz w:val="20"/>
          <w:szCs w:val="20"/>
        </w:rPr>
        <w:t>es</w:t>
      </w:r>
      <w:r w:rsidRPr="008F24BD">
        <w:rPr>
          <w:rFonts w:ascii="Times New Roman" w:hAnsi="Times New Roman" w:cs="Times New Roman"/>
          <w:b w:val="0"/>
          <w:color w:val="auto"/>
          <w:sz w:val="20"/>
          <w:szCs w:val="20"/>
        </w:rPr>
        <w:t xml:space="preserve"> </w:t>
      </w:r>
      <w:r w:rsidRPr="008F24BD">
        <w:rPr>
          <w:rFonts w:ascii="Times New Roman" w:hAnsi="Times New Roman"/>
          <w:b w:val="0"/>
          <w:color w:val="auto"/>
          <w:sz w:val="20"/>
          <w:szCs w:val="20"/>
          <w:lang w:val="en-GB"/>
        </w:rPr>
        <w:t>[3</w:t>
      </w:r>
      <w:r w:rsidRPr="008F24BD">
        <w:rPr>
          <w:rFonts w:ascii="Times New Roman" w:eastAsia="Times New Roman" w:hAnsi="Times New Roman"/>
          <w:b w:val="0"/>
          <w:color w:val="auto"/>
          <w:sz w:val="20"/>
          <w:szCs w:val="20"/>
          <w:lang w:val="en-GB"/>
        </w:rPr>
        <w:t>]</w:t>
      </w:r>
      <w:r w:rsidRPr="008F24BD">
        <w:rPr>
          <w:rFonts w:ascii="Times New Roman" w:hAnsi="Times New Roman" w:cs="Times New Roman"/>
          <w:b w:val="0"/>
          <w:color w:val="auto"/>
          <w:sz w:val="20"/>
          <w:szCs w:val="20"/>
        </w:rPr>
        <w:t>.</w:t>
      </w:r>
      <w:bookmarkEnd w:id="9"/>
    </w:p>
    <w:p w14:paraId="5412F141" w14:textId="77777777" w:rsidR="00116D8D" w:rsidRDefault="00116D8D" w:rsidP="0029408F">
      <w:pPr>
        <w:pStyle w:val="Heading3"/>
      </w:pPr>
    </w:p>
    <w:p w14:paraId="3C790597" w14:textId="0F855D22" w:rsidR="00F67B1A" w:rsidRPr="007D5FA4" w:rsidRDefault="00116D8D" w:rsidP="0029408F">
      <w:pPr>
        <w:pStyle w:val="Heading3"/>
      </w:pPr>
      <w:r>
        <w:t xml:space="preserve">4.1 </w:t>
      </w:r>
      <w:r w:rsidR="00F67B1A" w:rsidRPr="007D5FA4">
        <w:t>Flight controller modelling</w:t>
      </w:r>
      <w:bookmarkEnd w:id="10"/>
    </w:p>
    <w:p w14:paraId="09D8451B" w14:textId="23E6E9D4" w:rsidR="00F67B1A" w:rsidRPr="007D5FA4" w:rsidRDefault="00F67B1A" w:rsidP="00116D8D">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This model includes PID, the quad mixer and the scaling</w:t>
      </w:r>
      <w:r w:rsidR="004855CC" w:rsidRPr="007D5FA4">
        <w:rPr>
          <w:rFonts w:ascii="Times New Roman" w:hAnsi="Times New Roman"/>
          <w:sz w:val="20"/>
          <w:szCs w:val="20"/>
        </w:rPr>
        <w:t xml:space="preserve"> blocks</w:t>
      </w:r>
      <w:r w:rsidRPr="007D5FA4">
        <w:rPr>
          <w:rFonts w:ascii="Times New Roman" w:hAnsi="Times New Roman"/>
          <w:sz w:val="20"/>
          <w:szCs w:val="20"/>
        </w:rPr>
        <w:t>. It aims to stabiliz</w:t>
      </w:r>
      <w:r w:rsidR="007777CF" w:rsidRPr="007D5FA4">
        <w:rPr>
          <w:rFonts w:ascii="Times New Roman" w:hAnsi="Times New Roman"/>
          <w:sz w:val="20"/>
          <w:szCs w:val="20"/>
        </w:rPr>
        <w:t>e</w:t>
      </w:r>
      <w:r w:rsidRPr="007D5FA4">
        <w:rPr>
          <w:rFonts w:ascii="Times New Roman" w:hAnsi="Times New Roman"/>
          <w:sz w:val="20"/>
          <w:szCs w:val="20"/>
        </w:rPr>
        <w:t xml:space="preserve"> the </w:t>
      </w:r>
      <w:r w:rsidR="007777CF" w:rsidRPr="007D5FA4">
        <w:rPr>
          <w:rFonts w:ascii="Times New Roman" w:hAnsi="Times New Roman"/>
          <w:sz w:val="20"/>
          <w:szCs w:val="20"/>
        </w:rPr>
        <w:t>quadcopter</w:t>
      </w:r>
      <w:r w:rsidRPr="007D5FA4">
        <w:rPr>
          <w:rFonts w:ascii="Times New Roman" w:hAnsi="Times New Roman"/>
          <w:sz w:val="20"/>
          <w:szCs w:val="20"/>
        </w:rPr>
        <w:t xml:space="preserve"> by determining the </w:t>
      </w:r>
      <w:r w:rsidR="007777CF" w:rsidRPr="007D5FA4">
        <w:rPr>
          <w:rFonts w:ascii="Times New Roman" w:hAnsi="Times New Roman"/>
          <w:sz w:val="20"/>
          <w:szCs w:val="20"/>
        </w:rPr>
        <w:t xml:space="preserve">necessary motor </w:t>
      </w:r>
      <w:r w:rsidRPr="007D5FA4">
        <w:rPr>
          <w:rFonts w:ascii="Times New Roman" w:hAnsi="Times New Roman"/>
          <w:sz w:val="20"/>
          <w:szCs w:val="20"/>
        </w:rPr>
        <w:t>voltage</w:t>
      </w:r>
      <w:r w:rsidR="00851BA0" w:rsidRPr="007D5FA4">
        <w:rPr>
          <w:rFonts w:ascii="Times New Roman" w:hAnsi="Times New Roman"/>
          <w:sz w:val="20"/>
          <w:szCs w:val="20"/>
        </w:rPr>
        <w:t>s’</w:t>
      </w:r>
      <w:r w:rsidRPr="007D5FA4">
        <w:rPr>
          <w:rFonts w:ascii="Times New Roman" w:hAnsi="Times New Roman"/>
          <w:sz w:val="20"/>
          <w:szCs w:val="20"/>
        </w:rPr>
        <w:t xml:space="preserve"> for the desired command generated and compared to the real </w:t>
      </w:r>
      <w:r w:rsidR="007777CF" w:rsidRPr="007D5FA4">
        <w:rPr>
          <w:rFonts w:ascii="Times New Roman" w:hAnsi="Times New Roman"/>
          <w:sz w:val="20"/>
          <w:szCs w:val="20"/>
        </w:rPr>
        <w:t>estimated measurement</w:t>
      </w:r>
      <w:r w:rsidR="0029408F">
        <w:rPr>
          <w:rFonts w:ascii="Times New Roman" w:hAnsi="Times New Roman"/>
          <w:sz w:val="20"/>
          <w:szCs w:val="20"/>
        </w:rPr>
        <w:t>[5]</w:t>
      </w:r>
      <w:r w:rsidRPr="007D5FA4">
        <w:rPr>
          <w:rFonts w:ascii="Times New Roman" w:hAnsi="Times New Roman"/>
          <w:sz w:val="20"/>
          <w:szCs w:val="20"/>
        </w:rPr>
        <w:t>. Fig</w:t>
      </w:r>
      <w:r w:rsidR="00AC3C34" w:rsidRPr="007D5FA4">
        <w:rPr>
          <w:rFonts w:ascii="Times New Roman" w:hAnsi="Times New Roman"/>
          <w:sz w:val="20"/>
          <w:szCs w:val="20"/>
        </w:rPr>
        <w:t xml:space="preserve">.4 </w:t>
      </w:r>
      <w:r w:rsidR="00851BA0" w:rsidRPr="007D5FA4">
        <w:rPr>
          <w:rFonts w:ascii="Times New Roman" w:hAnsi="Times New Roman"/>
          <w:sz w:val="20"/>
          <w:szCs w:val="20"/>
        </w:rPr>
        <w:t xml:space="preserve">shows a snapshot of this </w:t>
      </w:r>
      <w:r w:rsidRPr="007D5FA4">
        <w:rPr>
          <w:rFonts w:ascii="Times New Roman" w:hAnsi="Times New Roman"/>
          <w:sz w:val="20"/>
          <w:szCs w:val="20"/>
        </w:rPr>
        <w:t xml:space="preserve"> implementation in Simulink.</w:t>
      </w:r>
    </w:p>
    <w:p w14:paraId="48DFC8B7" w14:textId="4BDEC0E8" w:rsidR="00F67B1A" w:rsidRPr="007D5FA4" w:rsidRDefault="00116D8D" w:rsidP="00116D8D">
      <w:pPr>
        <w:keepNext/>
        <w:autoSpaceDE w:val="0"/>
        <w:autoSpaceDN w:val="0"/>
        <w:adjustRightInd w:val="0"/>
        <w:spacing w:after="0" w:line="240" w:lineRule="auto"/>
        <w:rPr>
          <w:sz w:val="20"/>
          <w:szCs w:val="20"/>
        </w:rPr>
      </w:pPr>
      <w:r w:rsidRPr="007D5FA4">
        <w:rPr>
          <w:rFonts w:ascii="Times New Roman" w:hAnsi="Times New Roman"/>
          <w:sz w:val="20"/>
          <w:szCs w:val="20"/>
          <w:lang w:eastAsia="en-GB"/>
        </w:rPr>
        <w:drawing>
          <wp:inline distT="0" distB="0" distL="0" distR="0" wp14:anchorId="3B9B72A7" wp14:editId="68267D78">
            <wp:extent cx="3166362" cy="2465222"/>
            <wp:effectExtent l="0" t="0" r="0" b="0"/>
            <wp:docPr id="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83033" cy="2478202"/>
                    </a:xfrm>
                    <a:prstGeom prst="rect">
                      <a:avLst/>
                    </a:prstGeom>
                    <a:noFill/>
                    <a:ln>
                      <a:noFill/>
                    </a:ln>
                  </pic:spPr>
                </pic:pic>
              </a:graphicData>
            </a:graphic>
          </wp:inline>
        </w:drawing>
      </w:r>
    </w:p>
    <w:p w14:paraId="7FE55229" w14:textId="77777777" w:rsidR="00116D8D" w:rsidRDefault="00116D8D" w:rsidP="007D5FA4">
      <w:pPr>
        <w:pStyle w:val="Caption"/>
        <w:spacing w:after="0"/>
        <w:jc w:val="center"/>
        <w:rPr>
          <w:rFonts w:ascii="Times New Roman" w:hAnsi="Times New Roman" w:cs="Times New Roman"/>
          <w:b w:val="0"/>
          <w:color w:val="auto"/>
          <w:sz w:val="20"/>
          <w:szCs w:val="20"/>
        </w:rPr>
      </w:pPr>
      <w:bookmarkStart w:id="11" w:name="_Toc516576702"/>
    </w:p>
    <w:p w14:paraId="4C23FF41" w14:textId="27A85583" w:rsidR="00F67B1A" w:rsidRDefault="00F67B1A" w:rsidP="007D5FA4">
      <w:pPr>
        <w:pStyle w:val="Caption"/>
        <w:spacing w:after="0"/>
        <w:jc w:val="center"/>
        <w:rPr>
          <w:rFonts w:ascii="Times New Roman" w:hAnsi="Times New Roman" w:cs="Times New Roman"/>
          <w:b w:val="0"/>
          <w:color w:val="auto"/>
          <w:sz w:val="20"/>
          <w:szCs w:val="20"/>
        </w:rPr>
      </w:pPr>
      <w:r w:rsidRPr="007D5FA4">
        <w:rPr>
          <w:rFonts w:ascii="Times New Roman" w:hAnsi="Times New Roman" w:cs="Times New Roman"/>
          <w:b w:val="0"/>
          <w:color w:val="auto"/>
          <w:sz w:val="20"/>
          <w:szCs w:val="20"/>
        </w:rPr>
        <w:t>Fig</w:t>
      </w:r>
      <w:r w:rsidR="00116D8D">
        <w:rPr>
          <w:rFonts w:ascii="Times New Roman" w:hAnsi="Times New Roman" w:cs="Times New Roman"/>
          <w:b w:val="0"/>
          <w:color w:val="auto"/>
          <w:sz w:val="20"/>
          <w:szCs w:val="20"/>
        </w:rPr>
        <w:t xml:space="preserve">ure </w:t>
      </w:r>
      <w:r w:rsidR="00AC3C34" w:rsidRPr="007D5FA4">
        <w:rPr>
          <w:rFonts w:ascii="Times New Roman" w:hAnsi="Times New Roman" w:cs="Times New Roman"/>
          <w:b w:val="0"/>
          <w:color w:val="auto"/>
          <w:sz w:val="20"/>
          <w:szCs w:val="20"/>
        </w:rPr>
        <w:t xml:space="preserve">4 </w:t>
      </w:r>
      <w:r w:rsidRPr="007D5FA4">
        <w:rPr>
          <w:rFonts w:ascii="Times New Roman" w:hAnsi="Times New Roman" w:cs="Times New Roman"/>
          <w:b w:val="0"/>
          <w:color w:val="auto"/>
          <w:sz w:val="20"/>
          <w:szCs w:val="20"/>
        </w:rPr>
        <w:t>PID controllers Block from MATLAB SIMULINK.</w:t>
      </w:r>
      <w:bookmarkEnd w:id="11"/>
    </w:p>
    <w:p w14:paraId="1C04343C" w14:textId="49B82ED7" w:rsidR="00F67B1A" w:rsidRPr="007D5FA4" w:rsidRDefault="00116D8D" w:rsidP="0029408F">
      <w:pPr>
        <w:pStyle w:val="Heading3"/>
      </w:pPr>
      <w:bookmarkStart w:id="12" w:name="_Toc516576637"/>
      <w:r>
        <w:t xml:space="preserve">4.2 </w:t>
      </w:r>
      <w:r w:rsidR="00F67B1A" w:rsidRPr="007D5FA4">
        <w:t>K</w:t>
      </w:r>
      <w:r w:rsidR="007777CF" w:rsidRPr="007D5FA4">
        <w:t xml:space="preserve">alman </w:t>
      </w:r>
      <w:r w:rsidR="00AC3C34" w:rsidRPr="007D5FA4">
        <w:t>F</w:t>
      </w:r>
      <w:r w:rsidR="007777CF" w:rsidRPr="007D5FA4">
        <w:t>ilter</w:t>
      </w:r>
      <w:r w:rsidR="00AC3C34" w:rsidRPr="007D5FA4">
        <w:t xml:space="preserve"> </w:t>
      </w:r>
      <w:r w:rsidR="00F67B1A" w:rsidRPr="007D5FA4">
        <w:t>modelling</w:t>
      </w:r>
      <w:bookmarkEnd w:id="12"/>
      <w:r w:rsidR="00F67B1A" w:rsidRPr="007D5FA4">
        <w:t xml:space="preserve"> </w:t>
      </w:r>
    </w:p>
    <w:p w14:paraId="6854B08B" w14:textId="48E27B75" w:rsidR="00F67B1A" w:rsidRPr="007D5FA4" w:rsidRDefault="00F67B1A" w:rsidP="00116D8D">
      <w:pPr>
        <w:spacing w:after="0" w:line="240" w:lineRule="auto"/>
        <w:jc w:val="both"/>
        <w:rPr>
          <w:rFonts w:ascii="Times New Roman" w:hAnsi="Times New Roman"/>
          <w:sz w:val="20"/>
          <w:szCs w:val="20"/>
        </w:rPr>
      </w:pPr>
      <w:r w:rsidRPr="007D5FA4">
        <w:rPr>
          <w:rFonts w:ascii="Times New Roman" w:hAnsi="Times New Roman"/>
          <w:sz w:val="20"/>
          <w:szCs w:val="20"/>
        </w:rPr>
        <w:t xml:space="preserve">The </w:t>
      </w:r>
      <w:r w:rsidR="002D6D51" w:rsidRPr="007D5FA4">
        <w:rPr>
          <w:rFonts w:ascii="Times New Roman" w:hAnsi="Times New Roman"/>
          <w:sz w:val="20"/>
          <w:szCs w:val="20"/>
        </w:rPr>
        <w:t>Kalman Filter (</w:t>
      </w:r>
      <w:r w:rsidRPr="007D5FA4">
        <w:rPr>
          <w:rFonts w:ascii="Times New Roman" w:hAnsi="Times New Roman"/>
          <w:sz w:val="20"/>
          <w:szCs w:val="20"/>
        </w:rPr>
        <w:t>KF</w:t>
      </w:r>
      <w:r w:rsidR="002D6D51" w:rsidRPr="007D5FA4">
        <w:rPr>
          <w:rFonts w:ascii="Times New Roman" w:hAnsi="Times New Roman"/>
          <w:sz w:val="20"/>
          <w:szCs w:val="20"/>
        </w:rPr>
        <w:t xml:space="preserve">) </w:t>
      </w:r>
      <w:r w:rsidRPr="007D5FA4">
        <w:rPr>
          <w:rFonts w:ascii="Times New Roman" w:hAnsi="Times New Roman"/>
          <w:sz w:val="20"/>
          <w:szCs w:val="20"/>
        </w:rPr>
        <w:t xml:space="preserve"> </w:t>
      </w:r>
      <w:r w:rsidR="002D6D51" w:rsidRPr="007D5FA4">
        <w:rPr>
          <w:rFonts w:ascii="Times New Roman" w:hAnsi="Times New Roman"/>
          <w:sz w:val="20"/>
          <w:szCs w:val="20"/>
        </w:rPr>
        <w:t xml:space="preserve">developed </w:t>
      </w:r>
      <w:r w:rsidRPr="007D5FA4">
        <w:rPr>
          <w:rFonts w:ascii="Times New Roman" w:hAnsi="Times New Roman"/>
          <w:sz w:val="20"/>
          <w:szCs w:val="20"/>
        </w:rPr>
        <w:t>Simulink model aims to estimate the real output of the Quadcopter in order to filter all the noise</w:t>
      </w:r>
      <w:r w:rsidR="007777CF" w:rsidRPr="007D5FA4">
        <w:rPr>
          <w:rFonts w:ascii="Times New Roman" w:hAnsi="Times New Roman"/>
          <w:sz w:val="20"/>
          <w:szCs w:val="20"/>
        </w:rPr>
        <w:t>s</w:t>
      </w:r>
      <w:r w:rsidRPr="007D5FA4">
        <w:rPr>
          <w:rFonts w:ascii="Times New Roman" w:hAnsi="Times New Roman"/>
          <w:sz w:val="20"/>
          <w:szCs w:val="20"/>
        </w:rPr>
        <w:t xml:space="preserve"> encountered during the processing.  The implementation of the KF in Simulink is one of the important steps for this work</w:t>
      </w:r>
      <w:r w:rsidR="007777CF" w:rsidRPr="007D5FA4">
        <w:rPr>
          <w:rFonts w:ascii="Times New Roman" w:hAnsi="Times New Roman"/>
          <w:sz w:val="20"/>
          <w:szCs w:val="20"/>
        </w:rPr>
        <w:t>. T</w:t>
      </w:r>
      <w:r w:rsidRPr="007D5FA4">
        <w:rPr>
          <w:rFonts w:ascii="Times New Roman" w:hAnsi="Times New Roman"/>
          <w:sz w:val="20"/>
          <w:szCs w:val="20"/>
        </w:rPr>
        <w:t xml:space="preserve">he filter is achieved using the KF block in the </w:t>
      </w:r>
      <w:r w:rsidRPr="007D5FA4">
        <w:rPr>
          <w:rStyle w:val="HTMLCode"/>
          <w:rFonts w:ascii="Times New Roman" w:hAnsi="Times New Roman"/>
          <w:shd w:val="clear" w:color="auto" w:fill="FFFFFF"/>
        </w:rPr>
        <w:t>Control System Toolbox</w:t>
      </w:r>
      <w:r w:rsidRPr="007D5FA4">
        <w:rPr>
          <w:rFonts w:ascii="Times New Roman" w:hAnsi="Times New Roman"/>
          <w:sz w:val="20"/>
          <w:szCs w:val="20"/>
          <w:shd w:val="clear" w:color="auto" w:fill="FFFFFF"/>
        </w:rPr>
        <w:t> library in Simulink</w:t>
      </w:r>
      <w:r w:rsidRPr="007D5FA4">
        <w:rPr>
          <w:rFonts w:ascii="Times New Roman" w:hAnsi="Times New Roman"/>
          <w:sz w:val="20"/>
          <w:szCs w:val="20"/>
        </w:rPr>
        <w:t xml:space="preserve">, and the block input </w:t>
      </w:r>
      <w:r w:rsidR="00851BA0" w:rsidRPr="007D5FA4">
        <w:rPr>
          <w:rFonts w:ascii="Times New Roman" w:hAnsi="Times New Roman"/>
          <w:sz w:val="20"/>
          <w:szCs w:val="20"/>
        </w:rPr>
        <w:t xml:space="preserve">setting parameters, </w:t>
      </w:r>
      <w:r w:rsidR="00E94A87" w:rsidRPr="007D5FA4">
        <w:rPr>
          <w:rFonts w:ascii="Times New Roman" w:hAnsi="Times New Roman"/>
          <w:sz w:val="20"/>
          <w:szCs w:val="20"/>
        </w:rPr>
        <w:t>[3]</w:t>
      </w:r>
      <w:r w:rsidR="00E94A87" w:rsidRPr="007D5FA4">
        <w:rPr>
          <w:rFonts w:ascii="Times New Roman" w:hAnsi="Times New Roman"/>
          <w:b/>
          <w:sz w:val="20"/>
          <w:szCs w:val="20"/>
        </w:rPr>
        <w:t>.</w:t>
      </w:r>
    </w:p>
    <w:p w14:paraId="1405C108" w14:textId="6BF872D0" w:rsidR="00F67B1A" w:rsidRPr="007D5FA4" w:rsidRDefault="00F9436B" w:rsidP="00F9436B">
      <w:pPr>
        <w:keepNext/>
        <w:shd w:val="clear" w:color="auto" w:fill="FFFFFF"/>
        <w:spacing w:after="0" w:line="240" w:lineRule="auto"/>
        <w:rPr>
          <w:sz w:val="20"/>
          <w:szCs w:val="20"/>
        </w:rPr>
      </w:pPr>
      <w:r w:rsidRPr="00F67B1A">
        <w:rPr>
          <w:rFonts w:ascii="Times New Roman" w:hAnsi="Times New Roman"/>
          <w:sz w:val="24"/>
          <w:szCs w:val="24"/>
          <w:lang w:eastAsia="en-GB"/>
        </w:rPr>
        <w:drawing>
          <wp:inline distT="0" distB="0" distL="0" distR="0" wp14:anchorId="35597B2B" wp14:editId="3B7BA41C">
            <wp:extent cx="3167380" cy="2817144"/>
            <wp:effectExtent l="0" t="0" r="0" b="2540"/>
            <wp:docPr id="5"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7380" cy="2817144"/>
                    </a:xfrm>
                    <a:prstGeom prst="rect">
                      <a:avLst/>
                    </a:prstGeom>
                    <a:noFill/>
                    <a:ln>
                      <a:noFill/>
                    </a:ln>
                  </pic:spPr>
                </pic:pic>
              </a:graphicData>
            </a:graphic>
          </wp:inline>
        </w:drawing>
      </w:r>
    </w:p>
    <w:p w14:paraId="3BCAFF09" w14:textId="50A6FDCA" w:rsidR="00F67B1A" w:rsidRDefault="00F67B1A" w:rsidP="00F9436B">
      <w:pPr>
        <w:pStyle w:val="Caption"/>
        <w:spacing w:after="0"/>
        <w:rPr>
          <w:rFonts w:ascii="Times New Roman" w:hAnsi="Times New Roman" w:cs="Times New Roman"/>
          <w:b w:val="0"/>
          <w:sz w:val="20"/>
          <w:szCs w:val="20"/>
        </w:rPr>
      </w:pPr>
      <w:bookmarkStart w:id="13" w:name="_Toc516576704"/>
      <w:r w:rsidRPr="007D5FA4">
        <w:rPr>
          <w:rFonts w:ascii="Times New Roman" w:hAnsi="Times New Roman" w:cs="Times New Roman"/>
          <w:b w:val="0"/>
          <w:color w:val="auto"/>
          <w:sz w:val="20"/>
          <w:szCs w:val="20"/>
        </w:rPr>
        <w:t>Fig</w:t>
      </w:r>
      <w:r w:rsidR="00F9436B">
        <w:rPr>
          <w:rFonts w:ascii="Times New Roman" w:hAnsi="Times New Roman" w:cs="Times New Roman"/>
          <w:b w:val="0"/>
          <w:color w:val="auto"/>
          <w:sz w:val="20"/>
          <w:szCs w:val="20"/>
        </w:rPr>
        <w:t>ure</w:t>
      </w:r>
      <w:r w:rsidR="001577B8">
        <w:rPr>
          <w:rFonts w:ascii="Times New Roman" w:hAnsi="Times New Roman" w:cs="Times New Roman"/>
          <w:b w:val="0"/>
          <w:color w:val="auto"/>
          <w:sz w:val="20"/>
          <w:szCs w:val="20"/>
        </w:rPr>
        <w:t xml:space="preserve"> </w:t>
      </w:r>
      <w:r w:rsidR="00AC3C34" w:rsidRPr="007D5FA4">
        <w:rPr>
          <w:rFonts w:ascii="Times New Roman" w:hAnsi="Times New Roman" w:cs="Times New Roman"/>
          <w:b w:val="0"/>
          <w:color w:val="auto"/>
          <w:sz w:val="20"/>
          <w:szCs w:val="20"/>
        </w:rPr>
        <w:t xml:space="preserve">5 </w:t>
      </w:r>
      <w:r w:rsidRPr="007D5FA4">
        <w:rPr>
          <w:rFonts w:ascii="Times New Roman" w:hAnsi="Times New Roman" w:cs="Times New Roman"/>
          <w:b w:val="0"/>
          <w:color w:val="auto"/>
          <w:sz w:val="20"/>
          <w:szCs w:val="20"/>
        </w:rPr>
        <w:t>Kalman Filter SIMULINK block Diagram for Height, Pitch, Roll and Yaw</w:t>
      </w:r>
      <w:r w:rsidRPr="007D5FA4">
        <w:rPr>
          <w:rFonts w:ascii="Times New Roman" w:hAnsi="Times New Roman" w:cs="Times New Roman"/>
          <w:b w:val="0"/>
          <w:sz w:val="20"/>
          <w:szCs w:val="20"/>
        </w:rPr>
        <w:t>.</w:t>
      </w:r>
      <w:bookmarkEnd w:id="13"/>
    </w:p>
    <w:p w14:paraId="094D934F" w14:textId="77777777" w:rsidR="00F9436B" w:rsidRDefault="00F9436B" w:rsidP="00F9436B">
      <w:pPr>
        <w:shd w:val="clear" w:color="auto" w:fill="FFFFFF"/>
        <w:spacing w:after="0" w:line="240" w:lineRule="auto"/>
        <w:jc w:val="both"/>
        <w:rPr>
          <w:rFonts w:ascii="Times New Roman" w:hAnsi="Times New Roman"/>
          <w:sz w:val="20"/>
          <w:szCs w:val="20"/>
          <w:lang w:eastAsia="en-GB"/>
        </w:rPr>
      </w:pPr>
    </w:p>
    <w:p w14:paraId="75A6DFC5" w14:textId="45729F14" w:rsidR="00F67B1A" w:rsidRDefault="007777CF" w:rsidP="00F9436B">
      <w:pPr>
        <w:shd w:val="clear" w:color="auto" w:fill="FFFFFF"/>
        <w:spacing w:after="0" w:line="240" w:lineRule="auto"/>
        <w:jc w:val="both"/>
        <w:rPr>
          <w:rFonts w:ascii="Times New Roman" w:hAnsi="Times New Roman"/>
          <w:b/>
          <w:sz w:val="20"/>
          <w:szCs w:val="20"/>
        </w:rPr>
      </w:pPr>
      <w:r w:rsidRPr="007D5FA4">
        <w:rPr>
          <w:rFonts w:ascii="Times New Roman" w:hAnsi="Times New Roman"/>
          <w:sz w:val="20"/>
          <w:szCs w:val="20"/>
          <w:lang w:eastAsia="en-GB"/>
        </w:rPr>
        <w:t>The designed KF</w:t>
      </w:r>
      <w:r w:rsidR="00F67B1A" w:rsidRPr="007D5FA4">
        <w:rPr>
          <w:rFonts w:ascii="Times New Roman" w:hAnsi="Times New Roman"/>
          <w:sz w:val="20"/>
          <w:szCs w:val="20"/>
          <w:lang w:eastAsia="en-GB"/>
        </w:rPr>
        <w:t xml:space="preserve"> includes </w:t>
      </w:r>
      <w:r w:rsidR="00851BA0" w:rsidRPr="007D5FA4">
        <w:rPr>
          <w:rFonts w:ascii="Times New Roman" w:hAnsi="Times New Roman"/>
          <w:sz w:val="20"/>
          <w:szCs w:val="20"/>
          <w:lang w:eastAsia="en-GB"/>
        </w:rPr>
        <w:t xml:space="preserve">the </w:t>
      </w:r>
      <w:r w:rsidR="00F67B1A" w:rsidRPr="007D5FA4">
        <w:rPr>
          <w:rFonts w:ascii="Times New Roman" w:hAnsi="Times New Roman"/>
          <w:sz w:val="20"/>
          <w:szCs w:val="20"/>
          <w:lang w:eastAsia="en-GB"/>
        </w:rPr>
        <w:t xml:space="preserve">main </w:t>
      </w:r>
      <w:r w:rsidR="00F67B1A" w:rsidRPr="007D5FA4">
        <w:rPr>
          <w:rFonts w:ascii="Times New Roman" w:hAnsi="Times New Roman"/>
          <w:sz w:val="20"/>
          <w:szCs w:val="20"/>
        </w:rPr>
        <w:t>parameters that influence the behaviour</w:t>
      </w:r>
      <w:r w:rsidR="00340425" w:rsidRPr="007D5FA4">
        <w:rPr>
          <w:rFonts w:ascii="Times New Roman" w:hAnsi="Times New Roman"/>
          <w:sz w:val="20"/>
          <w:szCs w:val="20"/>
        </w:rPr>
        <w:t xml:space="preserve"> of the filter represented by</w:t>
      </w:r>
      <w:r w:rsidR="00F67B1A" w:rsidRPr="007D5FA4">
        <w:rPr>
          <w:rFonts w:ascii="Times New Roman" w:hAnsi="Times New Roman"/>
          <w:sz w:val="20"/>
          <w:szCs w:val="20"/>
        </w:rPr>
        <w:t xml:space="preserve"> the initial estimates X [0] and the covariance matrices </w:t>
      </w:r>
      <w:r w:rsidR="00F67B1A" w:rsidRPr="007D5FA4">
        <w:rPr>
          <w:rFonts w:ascii="Times New Roman" w:eastAsia="CMMI10" w:hAnsi="Times New Roman"/>
          <w:i/>
          <w:iCs/>
          <w:sz w:val="20"/>
          <w:szCs w:val="20"/>
        </w:rPr>
        <w:t xml:space="preserve">Q </w:t>
      </w:r>
      <w:r w:rsidR="00F67B1A" w:rsidRPr="007D5FA4">
        <w:rPr>
          <w:rFonts w:ascii="Times New Roman" w:hAnsi="Times New Roman"/>
          <w:sz w:val="20"/>
          <w:szCs w:val="20"/>
        </w:rPr>
        <w:t xml:space="preserve">and </w:t>
      </w:r>
      <w:r w:rsidR="00F67B1A" w:rsidRPr="007D5FA4">
        <w:rPr>
          <w:rFonts w:ascii="Times New Roman" w:eastAsia="CMMI10" w:hAnsi="Times New Roman"/>
          <w:i/>
          <w:iCs/>
          <w:sz w:val="20"/>
          <w:szCs w:val="20"/>
        </w:rPr>
        <w:t>R</w:t>
      </w:r>
      <w:r w:rsidR="002D6D51" w:rsidRPr="007D5FA4">
        <w:rPr>
          <w:rFonts w:ascii="Times New Roman" w:eastAsia="CMMI10" w:hAnsi="Times New Roman"/>
          <w:i/>
          <w:iCs/>
          <w:sz w:val="20"/>
          <w:szCs w:val="20"/>
        </w:rPr>
        <w:t xml:space="preserve"> </w:t>
      </w:r>
      <w:r w:rsidR="002D6D51" w:rsidRPr="007D5FA4">
        <w:rPr>
          <w:rFonts w:ascii="Times New Roman" w:eastAsia="CMMI10" w:hAnsi="Times New Roman"/>
          <w:iCs/>
          <w:sz w:val="20"/>
          <w:szCs w:val="20"/>
        </w:rPr>
        <w:t>[3]</w:t>
      </w:r>
      <w:r w:rsidR="00F67B1A" w:rsidRPr="007D5FA4">
        <w:rPr>
          <w:rFonts w:ascii="Times New Roman" w:hAnsi="Times New Roman"/>
          <w:sz w:val="20"/>
          <w:szCs w:val="20"/>
        </w:rPr>
        <w:t>. The filter implementation has been built</w:t>
      </w:r>
      <w:r w:rsidR="00DA19EE" w:rsidRPr="007D5FA4">
        <w:rPr>
          <w:rFonts w:ascii="Times New Roman" w:hAnsi="Times New Roman"/>
          <w:sz w:val="20"/>
          <w:szCs w:val="20"/>
        </w:rPr>
        <w:t>,</w:t>
      </w:r>
      <w:r w:rsidR="00F67B1A" w:rsidRPr="007D5FA4">
        <w:rPr>
          <w:rFonts w:ascii="Times New Roman" w:hAnsi="Times New Roman"/>
          <w:sz w:val="20"/>
          <w:szCs w:val="20"/>
        </w:rPr>
        <w:t xml:space="preserve"> independently</w:t>
      </w:r>
      <w:r w:rsidR="00DA19EE" w:rsidRPr="007D5FA4">
        <w:rPr>
          <w:rFonts w:ascii="Times New Roman" w:hAnsi="Times New Roman"/>
          <w:sz w:val="20"/>
          <w:szCs w:val="20"/>
        </w:rPr>
        <w:t>,</w:t>
      </w:r>
      <w:r w:rsidR="00F67B1A" w:rsidRPr="007D5FA4">
        <w:rPr>
          <w:rFonts w:ascii="Times New Roman" w:hAnsi="Times New Roman"/>
          <w:sz w:val="20"/>
          <w:szCs w:val="20"/>
        </w:rPr>
        <w:t xml:space="preserve"> for each movement of the quadcopter </w:t>
      </w:r>
      <w:r w:rsidR="00DA19EE" w:rsidRPr="007D5FA4">
        <w:rPr>
          <w:rFonts w:ascii="Times New Roman" w:hAnsi="Times New Roman"/>
          <w:sz w:val="20"/>
          <w:szCs w:val="20"/>
        </w:rPr>
        <w:t>taking into account all</w:t>
      </w:r>
      <w:r w:rsidR="00F67B1A" w:rsidRPr="007D5FA4">
        <w:rPr>
          <w:rFonts w:ascii="Times New Roman" w:hAnsi="Times New Roman"/>
          <w:sz w:val="20"/>
          <w:szCs w:val="20"/>
        </w:rPr>
        <w:t xml:space="preserve"> </w:t>
      </w:r>
      <w:r w:rsidR="00340425" w:rsidRPr="007D5FA4">
        <w:rPr>
          <w:rFonts w:ascii="Times New Roman" w:hAnsi="Times New Roman"/>
          <w:sz w:val="20"/>
          <w:szCs w:val="20"/>
        </w:rPr>
        <w:t xml:space="preserve">the </w:t>
      </w:r>
      <w:r w:rsidR="003C4890" w:rsidRPr="007D5FA4">
        <w:rPr>
          <w:rFonts w:ascii="Times New Roman" w:hAnsi="Times New Roman"/>
          <w:sz w:val="20"/>
          <w:szCs w:val="20"/>
        </w:rPr>
        <w:t xml:space="preserve">parameters </w:t>
      </w:r>
      <w:r w:rsidR="00F67B1A" w:rsidRPr="007D5FA4">
        <w:rPr>
          <w:rFonts w:ascii="Times New Roman" w:hAnsi="Times New Roman"/>
          <w:sz w:val="20"/>
          <w:szCs w:val="20"/>
        </w:rPr>
        <w:t xml:space="preserve"> related to the system (mass, </w:t>
      </w:r>
      <w:r w:rsidR="00340425" w:rsidRPr="007D5FA4">
        <w:rPr>
          <w:rFonts w:ascii="Times New Roman" w:hAnsi="Times New Roman"/>
          <w:sz w:val="20"/>
          <w:szCs w:val="20"/>
        </w:rPr>
        <w:t>moments of inertia,</w:t>
      </w:r>
      <w:r w:rsidR="00F67B1A" w:rsidRPr="007D5FA4">
        <w:rPr>
          <w:rFonts w:ascii="Times New Roman" w:hAnsi="Times New Roman"/>
          <w:sz w:val="20"/>
          <w:szCs w:val="20"/>
        </w:rPr>
        <w:t xml:space="preserve"> the biases of the sensors</w:t>
      </w:r>
      <w:r w:rsidR="00340425" w:rsidRPr="007D5FA4">
        <w:rPr>
          <w:rFonts w:ascii="Times New Roman" w:hAnsi="Times New Roman"/>
          <w:sz w:val="20"/>
          <w:szCs w:val="20"/>
        </w:rPr>
        <w:t xml:space="preserve">, </w:t>
      </w:r>
      <w:r w:rsidR="00F67B1A" w:rsidRPr="007D5FA4">
        <w:rPr>
          <w:rFonts w:ascii="Times New Roman" w:hAnsi="Times New Roman"/>
          <w:sz w:val="20"/>
          <w:szCs w:val="20"/>
        </w:rPr>
        <w:t>etc.)</w:t>
      </w:r>
      <w:r w:rsidRPr="007D5FA4">
        <w:rPr>
          <w:rFonts w:ascii="Times New Roman" w:hAnsi="Times New Roman"/>
          <w:sz w:val="20"/>
          <w:szCs w:val="20"/>
        </w:rPr>
        <w:t>.</w:t>
      </w:r>
      <w:r w:rsidR="00F67B1A" w:rsidRPr="007D5FA4">
        <w:rPr>
          <w:rFonts w:ascii="Times New Roman" w:hAnsi="Times New Roman"/>
          <w:sz w:val="20"/>
          <w:szCs w:val="20"/>
        </w:rPr>
        <w:t xml:space="preserve"> </w:t>
      </w:r>
      <w:r w:rsidRPr="007D5FA4">
        <w:rPr>
          <w:rFonts w:ascii="Times New Roman" w:hAnsi="Times New Roman"/>
          <w:sz w:val="20"/>
          <w:szCs w:val="20"/>
        </w:rPr>
        <w:t>T</w:t>
      </w:r>
      <w:r w:rsidR="00340425" w:rsidRPr="007D5FA4">
        <w:rPr>
          <w:rFonts w:ascii="Times New Roman" w:hAnsi="Times New Roman"/>
          <w:sz w:val="20"/>
          <w:szCs w:val="20"/>
        </w:rPr>
        <w:t>he</w:t>
      </w:r>
      <w:r w:rsidR="00F67B1A" w:rsidRPr="007D5FA4">
        <w:rPr>
          <w:rFonts w:ascii="Times New Roman" w:hAnsi="Times New Roman"/>
          <w:sz w:val="20"/>
          <w:szCs w:val="20"/>
        </w:rPr>
        <w:t xml:space="preserve"> parameters</w:t>
      </w:r>
      <w:r w:rsidRPr="007D5FA4">
        <w:rPr>
          <w:rFonts w:ascii="Times New Roman" w:hAnsi="Times New Roman"/>
          <w:sz w:val="20"/>
          <w:szCs w:val="20"/>
        </w:rPr>
        <w:t>,</w:t>
      </w:r>
      <w:r w:rsidR="00F67B1A" w:rsidRPr="007D5FA4">
        <w:rPr>
          <w:rFonts w:ascii="Times New Roman" w:hAnsi="Times New Roman"/>
          <w:sz w:val="20"/>
          <w:szCs w:val="20"/>
        </w:rPr>
        <w:t xml:space="preserve"> used in the filter</w:t>
      </w:r>
      <w:r w:rsidRPr="007D5FA4">
        <w:rPr>
          <w:rFonts w:ascii="Times New Roman" w:hAnsi="Times New Roman"/>
          <w:sz w:val="20"/>
          <w:szCs w:val="20"/>
        </w:rPr>
        <w:t>,</w:t>
      </w:r>
      <w:r w:rsidR="000F578F" w:rsidRPr="007D5FA4">
        <w:rPr>
          <w:rFonts w:ascii="Times New Roman" w:hAnsi="Times New Roman"/>
          <w:sz w:val="20"/>
          <w:szCs w:val="20"/>
        </w:rPr>
        <w:t xml:space="preserve"> are extracted from </w:t>
      </w:r>
      <w:r w:rsidR="002D6D51" w:rsidRPr="007D5FA4">
        <w:rPr>
          <w:rFonts w:ascii="Times New Roman" w:hAnsi="Times New Roman"/>
          <w:sz w:val="20"/>
          <w:szCs w:val="20"/>
        </w:rPr>
        <w:t>a real</w:t>
      </w:r>
      <w:r w:rsidR="000F578F" w:rsidRPr="007D5FA4">
        <w:rPr>
          <w:rFonts w:ascii="Times New Roman" w:hAnsi="Times New Roman"/>
          <w:sz w:val="20"/>
          <w:szCs w:val="20"/>
        </w:rPr>
        <w:t xml:space="preserve"> quadcopter used in </w:t>
      </w:r>
      <w:r w:rsidR="002D6D51" w:rsidRPr="007D5FA4">
        <w:rPr>
          <w:rFonts w:ascii="Times New Roman" w:hAnsi="Times New Roman"/>
          <w:sz w:val="20"/>
          <w:szCs w:val="20"/>
        </w:rPr>
        <w:t xml:space="preserve"> this</w:t>
      </w:r>
      <w:r w:rsidR="00F67B1A" w:rsidRPr="007D5FA4">
        <w:rPr>
          <w:rFonts w:ascii="Times New Roman" w:hAnsi="Times New Roman"/>
          <w:sz w:val="20"/>
          <w:szCs w:val="20"/>
        </w:rPr>
        <w:t xml:space="preserve"> simulation, </w:t>
      </w:r>
      <w:r w:rsidR="002D6D51" w:rsidRPr="007D5FA4">
        <w:rPr>
          <w:rFonts w:ascii="Times New Roman" w:hAnsi="Times New Roman"/>
          <w:sz w:val="20"/>
          <w:szCs w:val="20"/>
        </w:rPr>
        <w:t xml:space="preserve">and used </w:t>
      </w:r>
      <w:r w:rsidR="00F67B1A" w:rsidRPr="007D5FA4">
        <w:rPr>
          <w:rFonts w:ascii="Times New Roman" w:hAnsi="Times New Roman"/>
          <w:sz w:val="20"/>
          <w:szCs w:val="20"/>
        </w:rPr>
        <w:t>to</w:t>
      </w:r>
      <w:r w:rsidR="003C4890" w:rsidRPr="007D5FA4">
        <w:rPr>
          <w:rFonts w:ascii="Times New Roman" w:hAnsi="Times New Roman"/>
          <w:sz w:val="20"/>
          <w:szCs w:val="20"/>
        </w:rPr>
        <w:t xml:space="preserve"> test the performance of the KF</w:t>
      </w:r>
      <w:r w:rsidR="00E94A87" w:rsidRPr="007D5FA4">
        <w:rPr>
          <w:rFonts w:ascii="Times New Roman" w:hAnsi="Times New Roman"/>
          <w:sz w:val="20"/>
          <w:szCs w:val="20"/>
        </w:rPr>
        <w:t xml:space="preserve"> [3]</w:t>
      </w:r>
      <w:r w:rsidR="00E94A87" w:rsidRPr="007D5FA4">
        <w:rPr>
          <w:rFonts w:ascii="Times New Roman" w:hAnsi="Times New Roman"/>
          <w:b/>
          <w:sz w:val="20"/>
          <w:szCs w:val="20"/>
        </w:rPr>
        <w:t>.</w:t>
      </w:r>
    </w:p>
    <w:p w14:paraId="594DA9BE" w14:textId="77777777" w:rsidR="00F9436B" w:rsidRPr="007D5FA4" w:rsidRDefault="00F9436B" w:rsidP="00F9436B">
      <w:pPr>
        <w:shd w:val="clear" w:color="auto" w:fill="FFFFFF"/>
        <w:spacing w:after="0" w:line="240" w:lineRule="auto"/>
        <w:jc w:val="both"/>
        <w:rPr>
          <w:rFonts w:ascii="Times New Roman" w:hAnsi="Times New Roman"/>
          <w:sz w:val="20"/>
          <w:szCs w:val="20"/>
          <w:lang w:eastAsia="en-GB"/>
        </w:rPr>
      </w:pPr>
    </w:p>
    <w:p w14:paraId="1DE3912A" w14:textId="719B5130" w:rsidR="00F67B1A" w:rsidRPr="007D5FA4" w:rsidRDefault="00F9436B" w:rsidP="0029408F">
      <w:pPr>
        <w:pStyle w:val="Heading3"/>
      </w:pPr>
      <w:bookmarkStart w:id="14" w:name="_Toc516576640"/>
      <w:r>
        <w:t>4.3</w:t>
      </w:r>
      <w:r w:rsidR="0083128F">
        <w:t xml:space="preserve"> </w:t>
      </w:r>
      <w:r w:rsidR="00F67B1A" w:rsidRPr="007D5FA4">
        <w:t>Quadcopter Mixer</w:t>
      </w:r>
      <w:bookmarkEnd w:id="14"/>
    </w:p>
    <w:p w14:paraId="3E44B0D4" w14:textId="67DF9029" w:rsidR="00F67B1A" w:rsidRDefault="00F67B1A" w:rsidP="00F9436B">
      <w:pPr>
        <w:spacing w:after="0" w:line="240" w:lineRule="auto"/>
        <w:jc w:val="both"/>
        <w:rPr>
          <w:rFonts w:ascii="Times New Roman" w:hAnsi="Times New Roman"/>
          <w:b/>
          <w:sz w:val="20"/>
          <w:szCs w:val="20"/>
        </w:rPr>
      </w:pPr>
      <w:r w:rsidRPr="007D5FA4">
        <w:rPr>
          <w:rFonts w:ascii="Times New Roman" w:hAnsi="Times New Roman"/>
          <w:sz w:val="20"/>
          <w:szCs w:val="20"/>
        </w:rPr>
        <w:t>T</w:t>
      </w:r>
      <w:r w:rsidR="003C4890" w:rsidRPr="007D5FA4">
        <w:rPr>
          <w:rFonts w:ascii="Times New Roman" w:hAnsi="Times New Roman"/>
          <w:sz w:val="20"/>
          <w:szCs w:val="20"/>
        </w:rPr>
        <w:t>he</w:t>
      </w:r>
      <w:r w:rsidRPr="007D5FA4">
        <w:rPr>
          <w:rFonts w:ascii="Times New Roman" w:hAnsi="Times New Roman"/>
          <w:sz w:val="20"/>
          <w:szCs w:val="20"/>
        </w:rPr>
        <w:t xml:space="preserve"> </w:t>
      </w:r>
      <w:r w:rsidR="00DA19EE" w:rsidRPr="007D5FA4">
        <w:rPr>
          <w:rFonts w:ascii="Times New Roman" w:hAnsi="Times New Roman"/>
          <w:sz w:val="20"/>
          <w:szCs w:val="20"/>
        </w:rPr>
        <w:t xml:space="preserve">quadcopter mixer </w:t>
      </w:r>
      <w:r w:rsidRPr="007D5FA4">
        <w:rPr>
          <w:rFonts w:ascii="Times New Roman" w:hAnsi="Times New Roman"/>
          <w:sz w:val="20"/>
          <w:szCs w:val="20"/>
        </w:rPr>
        <w:t xml:space="preserve">block is built </w:t>
      </w:r>
      <w:r w:rsidR="007716A1" w:rsidRPr="007D5FA4">
        <w:rPr>
          <w:rFonts w:ascii="Times New Roman" w:hAnsi="Times New Roman"/>
          <w:sz w:val="20"/>
          <w:szCs w:val="20"/>
        </w:rPr>
        <w:t>in</w:t>
      </w:r>
      <w:r w:rsidRPr="007D5FA4">
        <w:rPr>
          <w:rFonts w:ascii="Times New Roman" w:hAnsi="Times New Roman"/>
          <w:sz w:val="20"/>
          <w:szCs w:val="20"/>
        </w:rPr>
        <w:t xml:space="preserve"> two stages, the first stage is implemented using the parameters extracted</w:t>
      </w:r>
      <w:r w:rsidR="000F578F" w:rsidRPr="007D5FA4">
        <w:rPr>
          <w:rFonts w:ascii="Times New Roman" w:hAnsi="Times New Roman"/>
          <w:sz w:val="20"/>
          <w:szCs w:val="20"/>
        </w:rPr>
        <w:t xml:space="preserve"> </w:t>
      </w:r>
      <w:r w:rsidR="003C4890" w:rsidRPr="007D5FA4">
        <w:rPr>
          <w:rFonts w:ascii="Times New Roman" w:hAnsi="Times New Roman"/>
          <w:sz w:val="20"/>
          <w:szCs w:val="20"/>
        </w:rPr>
        <w:t xml:space="preserve">from the real quadcopter </w:t>
      </w:r>
      <w:r w:rsidR="000F578F" w:rsidRPr="007D5FA4">
        <w:rPr>
          <w:rFonts w:ascii="Times New Roman" w:hAnsi="Times New Roman"/>
          <w:sz w:val="20"/>
          <w:szCs w:val="20"/>
        </w:rPr>
        <w:t xml:space="preserve">such as </w:t>
      </w:r>
      <w:r w:rsidRPr="007D5FA4">
        <w:rPr>
          <w:rFonts w:ascii="Times New Roman" w:hAnsi="Times New Roman"/>
          <w:sz w:val="20"/>
          <w:szCs w:val="20"/>
        </w:rPr>
        <w:t>torque constant, drag and the quad arms</w:t>
      </w:r>
      <w:r w:rsidR="003C4890" w:rsidRPr="007D5FA4">
        <w:rPr>
          <w:rFonts w:ascii="Times New Roman" w:hAnsi="Times New Roman"/>
          <w:sz w:val="20"/>
          <w:szCs w:val="20"/>
        </w:rPr>
        <w:t xml:space="preserve">’ length </w:t>
      </w:r>
      <w:r w:rsidR="000F578F" w:rsidRPr="007D5FA4">
        <w:rPr>
          <w:rFonts w:ascii="Times New Roman" w:hAnsi="Times New Roman"/>
          <w:sz w:val="20"/>
          <w:szCs w:val="20"/>
        </w:rPr>
        <w:t>[</w:t>
      </w:r>
      <w:r w:rsidR="002C5F18" w:rsidRPr="007D5FA4">
        <w:rPr>
          <w:rFonts w:ascii="Times New Roman" w:hAnsi="Times New Roman"/>
          <w:sz w:val="20"/>
          <w:szCs w:val="20"/>
        </w:rPr>
        <w:t>3,</w:t>
      </w:r>
      <w:r w:rsidR="0018547A" w:rsidRPr="007D5FA4">
        <w:rPr>
          <w:rFonts w:ascii="Times New Roman" w:hAnsi="Times New Roman"/>
          <w:sz w:val="20"/>
          <w:szCs w:val="20"/>
        </w:rPr>
        <w:t xml:space="preserve"> </w:t>
      </w:r>
      <w:r w:rsidR="002C5F18" w:rsidRPr="007D5FA4">
        <w:rPr>
          <w:rFonts w:ascii="Times New Roman" w:hAnsi="Times New Roman"/>
          <w:sz w:val="20"/>
          <w:szCs w:val="20"/>
        </w:rPr>
        <w:t>4]</w:t>
      </w:r>
      <w:r w:rsidRPr="007D5FA4">
        <w:rPr>
          <w:rFonts w:ascii="Times New Roman" w:hAnsi="Times New Roman"/>
          <w:sz w:val="20"/>
          <w:szCs w:val="20"/>
        </w:rPr>
        <w:t xml:space="preserve">. The second stage is </w:t>
      </w:r>
      <w:r w:rsidR="0018547A" w:rsidRPr="007D5FA4">
        <w:rPr>
          <w:rFonts w:ascii="Times New Roman" w:hAnsi="Times New Roman"/>
          <w:sz w:val="20"/>
          <w:szCs w:val="20"/>
        </w:rPr>
        <w:t xml:space="preserve">to establish </w:t>
      </w:r>
      <w:r w:rsidRPr="007D5FA4">
        <w:rPr>
          <w:rFonts w:ascii="Times New Roman" w:hAnsi="Times New Roman"/>
          <w:sz w:val="20"/>
          <w:szCs w:val="20"/>
        </w:rPr>
        <w:t>the relation between the voltage [V] signal</w:t>
      </w:r>
      <w:r w:rsidR="00DA19EE" w:rsidRPr="007D5FA4">
        <w:rPr>
          <w:rFonts w:ascii="Times New Roman" w:hAnsi="Times New Roman"/>
          <w:sz w:val="20"/>
          <w:szCs w:val="20"/>
        </w:rPr>
        <w:t>s</w:t>
      </w:r>
      <w:r w:rsidRPr="007D5FA4">
        <w:rPr>
          <w:rFonts w:ascii="Times New Roman" w:hAnsi="Times New Roman"/>
          <w:sz w:val="20"/>
          <w:szCs w:val="20"/>
        </w:rPr>
        <w:t xml:space="preserve"> sent to the motors and the actual squared angular velocit</w:t>
      </w:r>
      <w:r w:rsidR="003C4890" w:rsidRPr="007D5FA4">
        <w:rPr>
          <w:rFonts w:ascii="Times New Roman" w:hAnsi="Times New Roman"/>
          <w:sz w:val="20"/>
          <w:szCs w:val="20"/>
        </w:rPr>
        <w:t>ies</w:t>
      </w:r>
      <w:r w:rsidRPr="007D5FA4">
        <w:rPr>
          <w:rFonts w:ascii="Times New Roman" w:hAnsi="Times New Roman"/>
          <w:sz w:val="20"/>
          <w:szCs w:val="20"/>
        </w:rPr>
        <w:t xml:space="preserve"> Ω</w:t>
      </w:r>
      <w:r w:rsidRPr="007D5FA4">
        <w:rPr>
          <w:rFonts w:ascii="Times New Roman" w:hAnsi="Times New Roman"/>
          <w:sz w:val="20"/>
          <w:szCs w:val="20"/>
          <w:vertAlign w:val="superscript"/>
        </w:rPr>
        <w:t>2</w:t>
      </w:r>
      <w:r w:rsidRPr="007D5FA4">
        <w:rPr>
          <w:rFonts w:ascii="Times New Roman" w:hAnsi="Times New Roman"/>
          <w:sz w:val="20"/>
          <w:szCs w:val="20"/>
        </w:rPr>
        <w:t xml:space="preserve"> [rad/s]</w:t>
      </w:r>
      <w:r w:rsidR="003C4890" w:rsidRPr="007D5FA4">
        <w:rPr>
          <w:rFonts w:ascii="Times New Roman" w:hAnsi="Times New Roman"/>
          <w:sz w:val="20"/>
          <w:szCs w:val="20"/>
          <w:vertAlign w:val="superscript"/>
        </w:rPr>
        <w:t>2</w:t>
      </w:r>
      <w:r w:rsidRPr="007D5FA4">
        <w:rPr>
          <w:rFonts w:ascii="Times New Roman" w:hAnsi="Times New Roman"/>
          <w:sz w:val="20"/>
          <w:szCs w:val="20"/>
        </w:rPr>
        <w:t xml:space="preserve"> using the linear regression</w:t>
      </w:r>
      <w:r w:rsidR="0018547A" w:rsidRPr="007D5FA4">
        <w:rPr>
          <w:rFonts w:ascii="Times New Roman" w:hAnsi="Times New Roman"/>
          <w:sz w:val="20"/>
          <w:szCs w:val="20"/>
        </w:rPr>
        <w:t xml:space="preserve">. A snap shot of </w:t>
      </w:r>
      <w:r w:rsidRPr="007D5FA4">
        <w:rPr>
          <w:rFonts w:ascii="Times New Roman" w:hAnsi="Times New Roman"/>
          <w:sz w:val="20"/>
          <w:szCs w:val="20"/>
        </w:rPr>
        <w:t xml:space="preserve">the Simulink block </w:t>
      </w:r>
      <w:r w:rsidR="0018547A" w:rsidRPr="007D5FA4">
        <w:rPr>
          <w:rFonts w:ascii="Times New Roman" w:hAnsi="Times New Roman"/>
          <w:sz w:val="20"/>
          <w:szCs w:val="20"/>
        </w:rPr>
        <w:t xml:space="preserve">for the quad-mixer is </w:t>
      </w:r>
      <w:r w:rsidRPr="007D5FA4">
        <w:rPr>
          <w:rFonts w:ascii="Times New Roman" w:hAnsi="Times New Roman"/>
          <w:sz w:val="20"/>
          <w:szCs w:val="20"/>
        </w:rPr>
        <w:t>shown in Fig</w:t>
      </w:r>
      <w:r w:rsidR="00B36FF9" w:rsidRPr="007D5FA4">
        <w:rPr>
          <w:rFonts w:ascii="Times New Roman" w:hAnsi="Times New Roman"/>
          <w:sz w:val="20"/>
          <w:szCs w:val="20"/>
        </w:rPr>
        <w:t>.</w:t>
      </w:r>
      <w:r w:rsidR="00F9436B">
        <w:rPr>
          <w:rFonts w:ascii="Times New Roman" w:hAnsi="Times New Roman"/>
          <w:sz w:val="20"/>
          <w:szCs w:val="20"/>
        </w:rPr>
        <w:t>6</w:t>
      </w:r>
      <w:r w:rsidR="00E94A87" w:rsidRPr="007D5FA4">
        <w:rPr>
          <w:rFonts w:ascii="Times New Roman" w:hAnsi="Times New Roman"/>
          <w:sz w:val="20"/>
          <w:szCs w:val="20"/>
        </w:rPr>
        <w:t xml:space="preserve"> [3]</w:t>
      </w:r>
      <w:r w:rsidR="00E94A87" w:rsidRPr="007D5FA4">
        <w:rPr>
          <w:rFonts w:ascii="Times New Roman" w:hAnsi="Times New Roman"/>
          <w:b/>
          <w:sz w:val="20"/>
          <w:szCs w:val="20"/>
        </w:rPr>
        <w:t>.</w:t>
      </w:r>
    </w:p>
    <w:p w14:paraId="06AA6CEF" w14:textId="77777777" w:rsidR="00F9436B" w:rsidRDefault="00F9436B" w:rsidP="00F9436B">
      <w:pPr>
        <w:spacing w:after="0" w:line="240" w:lineRule="auto"/>
        <w:jc w:val="both"/>
        <w:rPr>
          <w:rFonts w:ascii="Times New Roman" w:hAnsi="Times New Roman"/>
          <w:b/>
          <w:sz w:val="20"/>
          <w:szCs w:val="20"/>
        </w:rPr>
      </w:pPr>
    </w:p>
    <w:p w14:paraId="6BA43138" w14:textId="77777777" w:rsidR="00F9436B" w:rsidRPr="007D5FA4" w:rsidRDefault="00F9436B" w:rsidP="0029408F">
      <w:pPr>
        <w:pStyle w:val="Heading3"/>
      </w:pPr>
      <w:bookmarkStart w:id="15" w:name="_Toc516576641"/>
      <w:r>
        <w:t xml:space="preserve">4.4 </w:t>
      </w:r>
      <w:r w:rsidRPr="007D5FA4">
        <w:t>PWM Scaling</w:t>
      </w:r>
      <w:bookmarkEnd w:id="15"/>
    </w:p>
    <w:p w14:paraId="15012470" w14:textId="50C9DC6B" w:rsidR="00F9436B" w:rsidRPr="007D5FA4" w:rsidRDefault="00F9436B" w:rsidP="00F9436B">
      <w:pPr>
        <w:spacing w:after="0" w:line="240" w:lineRule="auto"/>
        <w:jc w:val="both"/>
        <w:rPr>
          <w:rFonts w:ascii="Times New Roman" w:hAnsi="Times New Roman"/>
          <w:sz w:val="20"/>
          <w:szCs w:val="20"/>
        </w:rPr>
      </w:pPr>
      <w:r w:rsidRPr="007D5FA4">
        <w:rPr>
          <w:rFonts w:ascii="Times New Roman" w:hAnsi="Times New Roman"/>
          <w:sz w:val="20"/>
          <w:szCs w:val="20"/>
        </w:rPr>
        <w:t>This is the last block in the chain of blocks used to scale the necessary voltages for the commands and converted to 16-bit integer which were used in the PWM analogue output of the MCU. The scaling linearity uses the linear characteristic coefficient, Fig.</w:t>
      </w:r>
      <w:r>
        <w:rPr>
          <w:rFonts w:ascii="Times New Roman" w:hAnsi="Times New Roman"/>
          <w:sz w:val="20"/>
          <w:szCs w:val="20"/>
        </w:rPr>
        <w:t>7</w:t>
      </w:r>
      <w:r w:rsidRPr="007D5FA4">
        <w:rPr>
          <w:rFonts w:ascii="Times New Roman" w:hAnsi="Times New Roman"/>
          <w:sz w:val="20"/>
          <w:szCs w:val="20"/>
        </w:rPr>
        <w:t xml:space="preserve">, which represent a  snapshot of this block. </w:t>
      </w:r>
    </w:p>
    <w:p w14:paraId="6C40942C" w14:textId="3FB90644" w:rsidR="00F67B1A" w:rsidRPr="007D5FA4" w:rsidRDefault="00F9436B" w:rsidP="007D5FA4">
      <w:pPr>
        <w:keepNext/>
        <w:spacing w:after="0" w:line="240" w:lineRule="auto"/>
        <w:jc w:val="both"/>
        <w:rPr>
          <w:sz w:val="20"/>
          <w:szCs w:val="20"/>
        </w:rPr>
      </w:pPr>
      <w:r w:rsidRPr="007D5FA4">
        <w:rPr>
          <w:sz w:val="20"/>
          <w:szCs w:val="20"/>
          <w:lang w:eastAsia="en-GB"/>
        </w:rPr>
        <w:lastRenderedPageBreak/>
        <w:drawing>
          <wp:anchor distT="0" distB="0" distL="114300" distR="114300" simplePos="0" relativeHeight="251652096" behindDoc="0" locked="0" layoutInCell="1" allowOverlap="1" wp14:anchorId="154B318A" wp14:editId="1ED5ABF3">
            <wp:simplePos x="0" y="0"/>
            <wp:positionH relativeFrom="margin">
              <wp:posOffset>3582670</wp:posOffset>
            </wp:positionH>
            <wp:positionV relativeFrom="paragraph">
              <wp:posOffset>1208405</wp:posOffset>
            </wp:positionV>
            <wp:extent cx="1878965" cy="1118235"/>
            <wp:effectExtent l="0" t="0" r="6985" b="5715"/>
            <wp:wrapSquare wrapText="bothSides"/>
            <wp:docPr id="13907"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78965" cy="1118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5FA4">
        <w:rPr>
          <w:rFonts w:ascii="Times New Roman" w:hAnsi="Times New Roman"/>
          <w:sz w:val="20"/>
          <w:szCs w:val="20"/>
          <w:lang w:eastAsia="en-GB"/>
        </w:rPr>
        <w:drawing>
          <wp:inline distT="0" distB="0" distL="0" distR="0" wp14:anchorId="1DE9A406" wp14:editId="325542CE">
            <wp:extent cx="3167138" cy="2324346"/>
            <wp:effectExtent l="0" t="0" r="0" b="0"/>
            <wp:docPr id="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6626" cy="2338648"/>
                    </a:xfrm>
                    <a:prstGeom prst="rect">
                      <a:avLst/>
                    </a:prstGeom>
                    <a:noFill/>
                    <a:ln>
                      <a:noFill/>
                    </a:ln>
                  </pic:spPr>
                </pic:pic>
              </a:graphicData>
            </a:graphic>
          </wp:inline>
        </w:drawing>
      </w:r>
    </w:p>
    <w:p w14:paraId="0481500D" w14:textId="62B5E4CD" w:rsidR="00F67B1A" w:rsidRDefault="00F67B1A" w:rsidP="00F9436B">
      <w:pPr>
        <w:pStyle w:val="Caption"/>
        <w:spacing w:after="0"/>
        <w:rPr>
          <w:rFonts w:ascii="Times New Roman" w:hAnsi="Times New Roman" w:cs="Times New Roman"/>
          <w:b w:val="0"/>
          <w:color w:val="auto"/>
          <w:sz w:val="20"/>
          <w:szCs w:val="20"/>
        </w:rPr>
      </w:pPr>
      <w:bookmarkStart w:id="16" w:name="_Toc516576707"/>
      <w:r w:rsidRPr="007D5FA4">
        <w:rPr>
          <w:rFonts w:ascii="Times New Roman" w:hAnsi="Times New Roman" w:cs="Times New Roman"/>
          <w:b w:val="0"/>
          <w:color w:val="auto"/>
          <w:sz w:val="20"/>
          <w:szCs w:val="20"/>
        </w:rPr>
        <w:t>Fig</w:t>
      </w:r>
      <w:r w:rsidR="001577B8">
        <w:rPr>
          <w:rFonts w:ascii="Times New Roman" w:hAnsi="Times New Roman" w:cs="Times New Roman"/>
          <w:b w:val="0"/>
          <w:color w:val="auto"/>
          <w:sz w:val="20"/>
          <w:szCs w:val="20"/>
        </w:rPr>
        <w:t xml:space="preserve">ure </w:t>
      </w:r>
      <w:r w:rsidR="00F9436B">
        <w:rPr>
          <w:rFonts w:ascii="Times New Roman" w:hAnsi="Times New Roman" w:cs="Times New Roman"/>
          <w:b w:val="0"/>
          <w:color w:val="auto"/>
          <w:sz w:val="20"/>
          <w:szCs w:val="20"/>
        </w:rPr>
        <w:t>6</w:t>
      </w:r>
      <w:r w:rsidRPr="007D5FA4">
        <w:rPr>
          <w:rFonts w:ascii="Times New Roman" w:hAnsi="Times New Roman" w:cs="Times New Roman"/>
          <w:b w:val="0"/>
          <w:color w:val="auto"/>
          <w:sz w:val="20"/>
          <w:szCs w:val="20"/>
        </w:rPr>
        <w:t xml:space="preserve"> Quadcopter mixer SIMULINK block</w:t>
      </w:r>
      <w:r w:rsidR="00E94A87" w:rsidRPr="007D5FA4">
        <w:rPr>
          <w:rFonts w:ascii="Times New Roman" w:hAnsi="Times New Roman" w:cs="Times New Roman"/>
          <w:b w:val="0"/>
          <w:color w:val="auto"/>
          <w:sz w:val="20"/>
          <w:szCs w:val="20"/>
        </w:rPr>
        <w:t xml:space="preserve"> </w:t>
      </w:r>
      <w:r w:rsidR="00E94A87" w:rsidRPr="007D5FA4">
        <w:rPr>
          <w:rFonts w:ascii="Times New Roman" w:hAnsi="Times New Roman" w:cs="Times New Roman"/>
          <w:b w:val="0"/>
          <w:color w:val="auto"/>
          <w:sz w:val="20"/>
          <w:szCs w:val="20"/>
          <w:lang w:val="en-US"/>
        </w:rPr>
        <w:t>[3]</w:t>
      </w:r>
      <w:r w:rsidRPr="007D5FA4">
        <w:rPr>
          <w:rFonts w:ascii="Times New Roman" w:hAnsi="Times New Roman" w:cs="Times New Roman"/>
          <w:b w:val="0"/>
          <w:color w:val="auto"/>
          <w:sz w:val="20"/>
          <w:szCs w:val="20"/>
        </w:rPr>
        <w:t>.</w:t>
      </w:r>
      <w:bookmarkEnd w:id="16"/>
    </w:p>
    <w:p w14:paraId="177026A3" w14:textId="049E15DA" w:rsidR="00F9436B" w:rsidRPr="00F9436B" w:rsidRDefault="00F9436B" w:rsidP="00F9436B">
      <w:pPr>
        <w:rPr>
          <w:lang w:val="fr-FR"/>
        </w:rPr>
      </w:pPr>
      <w:r w:rsidRPr="007D5FA4">
        <w:rPr>
          <w:rFonts w:ascii="Times New Roman" w:hAnsi="Times New Roman"/>
          <w:sz w:val="20"/>
          <w:szCs w:val="20"/>
          <w:lang w:eastAsia="en-GB"/>
        </w:rPr>
        <w:drawing>
          <wp:inline distT="0" distB="0" distL="0" distR="0" wp14:anchorId="2B7BAD3C" wp14:editId="7E5345E4">
            <wp:extent cx="3247499" cy="2457379"/>
            <wp:effectExtent l="0" t="0" r="0" b="635"/>
            <wp:docPr id="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7981" cy="2465311"/>
                    </a:xfrm>
                    <a:prstGeom prst="rect">
                      <a:avLst/>
                    </a:prstGeom>
                    <a:noFill/>
                    <a:ln>
                      <a:noFill/>
                    </a:ln>
                  </pic:spPr>
                </pic:pic>
              </a:graphicData>
            </a:graphic>
          </wp:inline>
        </w:drawing>
      </w:r>
    </w:p>
    <w:p w14:paraId="498BE84F" w14:textId="08DBB336" w:rsidR="0006480E" w:rsidRDefault="00F67B1A" w:rsidP="00F9436B">
      <w:pPr>
        <w:pStyle w:val="Caption"/>
        <w:spacing w:after="0"/>
        <w:rPr>
          <w:rFonts w:ascii="Times New Roman" w:hAnsi="Times New Roman" w:cs="Times New Roman"/>
          <w:b w:val="0"/>
          <w:color w:val="auto"/>
          <w:sz w:val="20"/>
          <w:szCs w:val="20"/>
        </w:rPr>
      </w:pPr>
      <w:bookmarkStart w:id="17" w:name="_Toc516576708"/>
      <w:r w:rsidRPr="007D5FA4">
        <w:rPr>
          <w:rFonts w:ascii="Times New Roman" w:hAnsi="Times New Roman" w:cs="Times New Roman"/>
          <w:b w:val="0"/>
          <w:color w:val="auto"/>
          <w:sz w:val="20"/>
          <w:szCs w:val="20"/>
        </w:rPr>
        <w:t>Fig</w:t>
      </w:r>
      <w:r w:rsidR="001577B8">
        <w:rPr>
          <w:rFonts w:ascii="Times New Roman" w:hAnsi="Times New Roman" w:cs="Times New Roman"/>
          <w:b w:val="0"/>
          <w:color w:val="auto"/>
          <w:sz w:val="20"/>
          <w:szCs w:val="20"/>
        </w:rPr>
        <w:t xml:space="preserve">ure </w:t>
      </w:r>
      <w:r w:rsidR="00F9436B">
        <w:rPr>
          <w:rFonts w:ascii="Times New Roman" w:hAnsi="Times New Roman" w:cs="Times New Roman"/>
          <w:b w:val="0"/>
          <w:color w:val="auto"/>
          <w:sz w:val="20"/>
          <w:szCs w:val="20"/>
        </w:rPr>
        <w:t>7</w:t>
      </w:r>
      <w:r w:rsidRPr="007D5FA4">
        <w:rPr>
          <w:rFonts w:ascii="Times New Roman" w:hAnsi="Times New Roman" w:cs="Times New Roman"/>
          <w:b w:val="0"/>
          <w:color w:val="auto"/>
          <w:sz w:val="20"/>
          <w:szCs w:val="20"/>
        </w:rPr>
        <w:t xml:space="preserve"> Scaling PWM SIMULINK block.</w:t>
      </w:r>
      <w:bookmarkEnd w:id="17"/>
    </w:p>
    <w:p w14:paraId="6BAE15AA" w14:textId="77777777" w:rsidR="00F9436B" w:rsidRPr="00F9436B" w:rsidRDefault="00F9436B" w:rsidP="00F9436B">
      <w:pPr>
        <w:rPr>
          <w:lang w:val="fr-FR"/>
        </w:rPr>
      </w:pPr>
    </w:p>
    <w:p w14:paraId="175C0DF8" w14:textId="7B873AB8" w:rsidR="008C6FC9" w:rsidRDefault="00B20360" w:rsidP="000D2EB8">
      <w:pPr>
        <w:pStyle w:val="Heading1"/>
      </w:pPr>
      <w:r w:rsidRPr="007D5FA4">
        <w:t>Hardware test</w:t>
      </w:r>
      <w:r w:rsidR="003C4890" w:rsidRPr="007D5FA4">
        <w:t>ing</w:t>
      </w:r>
    </w:p>
    <w:p w14:paraId="469C6342" w14:textId="77777777" w:rsidR="00C67CD8" w:rsidRDefault="00C67CD8" w:rsidP="00C67CD8">
      <w:pPr>
        <w:spacing w:after="0"/>
        <w:jc w:val="both"/>
        <w:rPr>
          <w:rFonts w:ascii="Times New Roman" w:hAnsi="Times New Roman"/>
          <w:sz w:val="20"/>
          <w:szCs w:val="20"/>
        </w:rPr>
      </w:pPr>
    </w:p>
    <w:p w14:paraId="589401C0" w14:textId="7898BD6E" w:rsidR="00F9436B" w:rsidRDefault="00F9436B" w:rsidP="00C67CD8">
      <w:pPr>
        <w:spacing w:after="0"/>
        <w:jc w:val="both"/>
        <w:rPr>
          <w:rFonts w:ascii="Times New Roman" w:hAnsi="Times New Roman"/>
          <w:sz w:val="20"/>
          <w:szCs w:val="20"/>
        </w:rPr>
      </w:pPr>
      <w:r w:rsidRPr="007D5FA4">
        <w:rPr>
          <w:rFonts w:ascii="Times New Roman" w:hAnsi="Times New Roman"/>
          <w:sz w:val="20"/>
          <w:szCs w:val="20"/>
        </w:rPr>
        <w:t xml:space="preserve">After testing the designed controller, and successfully simulated its 3D animation,  the real implementation of the controller was undertaken. The SIMULINK application building into the PIXHAWK is shown with the essential information that is required to build the controller designed, Fig. </w:t>
      </w:r>
      <w:r w:rsidR="008E3E37">
        <w:rPr>
          <w:rFonts w:ascii="Times New Roman" w:hAnsi="Times New Roman"/>
          <w:sz w:val="20"/>
          <w:szCs w:val="20"/>
        </w:rPr>
        <w:t>8</w:t>
      </w:r>
      <w:r w:rsidRPr="007D5FA4">
        <w:rPr>
          <w:rFonts w:ascii="Times New Roman" w:hAnsi="Times New Roman"/>
          <w:sz w:val="20"/>
          <w:szCs w:val="20"/>
        </w:rPr>
        <w:t>, using both sources Pixhawk Website developper and</w:t>
      </w:r>
      <w:r w:rsidRPr="00F9436B">
        <w:rPr>
          <w:rFonts w:ascii="Times New Roman" w:hAnsi="Times New Roman"/>
          <w:sz w:val="20"/>
          <w:szCs w:val="20"/>
        </w:rPr>
        <w:t xml:space="preserve"> </w:t>
      </w:r>
      <w:r w:rsidRPr="007D5FA4">
        <w:rPr>
          <w:rFonts w:ascii="Times New Roman" w:hAnsi="Times New Roman"/>
          <w:sz w:val="20"/>
          <w:szCs w:val="20"/>
        </w:rPr>
        <w:t>mathworks developper.</w:t>
      </w:r>
      <w:r>
        <w:rPr>
          <w:rFonts w:ascii="Times New Roman" w:hAnsi="Times New Roman"/>
          <w:sz w:val="20"/>
          <w:szCs w:val="20"/>
        </w:rPr>
        <w:t xml:space="preserve"> </w:t>
      </w:r>
    </w:p>
    <w:p w14:paraId="4DF9F2DF" w14:textId="77777777" w:rsidR="00C67CD8" w:rsidRDefault="00C67CD8" w:rsidP="0029408F">
      <w:pPr>
        <w:pStyle w:val="Heading3"/>
      </w:pPr>
    </w:p>
    <w:p w14:paraId="72384036" w14:textId="49C96379" w:rsidR="008E3E37" w:rsidRDefault="002B7EC4" w:rsidP="0029408F">
      <w:pPr>
        <w:pStyle w:val="Heading3"/>
      </w:pPr>
      <w:r>
        <w:rPr>
          <w:szCs w:val="20"/>
          <w:lang w:val="en-US"/>
        </w:rPr>
        <w:object w:dxaOrig="1440" w:dyaOrig="1440" w14:anchorId="1B9DF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954" type="#_x0000_t75" style="position:absolute;left:0;text-align:left;margin-left:277.2pt;margin-top:-556.05pt;width:248.6pt;height:285.05pt;z-index:251651072">
            <v:imagedata r:id="rId24" o:title=""/>
            <w10:wrap type="square"/>
          </v:shape>
          <o:OLEObject Type="Embed" ProgID="Visio.Drawing.15" ShapeID="_x0000_s15954" DrawAspect="Content" ObjectID="_1666528162" r:id="rId25"/>
        </w:object>
      </w:r>
      <w:r w:rsidR="008B35F0" w:rsidRPr="007D5FA4">
        <w:rPr>
          <w:szCs w:val="20"/>
        </w:rPr>
        <w:t xml:space="preserve"> </w:t>
      </w:r>
      <w:bookmarkStart w:id="18" w:name="_Toc516576645"/>
      <w:r w:rsidR="008E3E37">
        <w:t xml:space="preserve">5.1 </w:t>
      </w:r>
      <w:r w:rsidR="008E3E37" w:rsidRPr="007D5FA4">
        <w:t>Software Setting</w:t>
      </w:r>
      <w:bookmarkEnd w:id="18"/>
    </w:p>
    <w:p w14:paraId="73044310" w14:textId="77777777" w:rsidR="008E3E37" w:rsidRDefault="008E3E37" w:rsidP="008E3E37">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The Simulink controller designed was linked to the Pixhawk Simulink target block tools after the whole model was discretised. The main Pixhawk Target block used are described as follow:</w:t>
      </w:r>
    </w:p>
    <w:p w14:paraId="4190B2D1" w14:textId="058DA8F0" w:rsidR="00D57A45" w:rsidRPr="007D5FA4" w:rsidRDefault="00D57A45" w:rsidP="008E3E37">
      <w:pPr>
        <w:spacing w:after="0" w:line="240" w:lineRule="auto"/>
        <w:jc w:val="both"/>
        <w:rPr>
          <w:rFonts w:ascii="Times New Roman" w:hAnsi="Times New Roman"/>
          <w:sz w:val="20"/>
          <w:szCs w:val="20"/>
        </w:rPr>
      </w:pPr>
    </w:p>
    <w:p w14:paraId="6728DFF4" w14:textId="260047D2" w:rsidR="00D57A45" w:rsidRPr="007D5FA4" w:rsidRDefault="00D57A45" w:rsidP="007D5FA4">
      <w:pPr>
        <w:spacing w:after="0" w:line="240" w:lineRule="auto"/>
        <w:rPr>
          <w:sz w:val="20"/>
          <w:szCs w:val="20"/>
        </w:rPr>
      </w:pPr>
    </w:p>
    <w:p w14:paraId="2624804A" w14:textId="77777777" w:rsidR="00D57A45" w:rsidRPr="007D5FA4" w:rsidRDefault="00D57A45" w:rsidP="007D5FA4">
      <w:pPr>
        <w:spacing w:after="0" w:line="240" w:lineRule="auto"/>
        <w:rPr>
          <w:sz w:val="20"/>
          <w:szCs w:val="20"/>
        </w:rPr>
      </w:pPr>
    </w:p>
    <w:p w14:paraId="615A58E5" w14:textId="77777777" w:rsidR="00D57A45" w:rsidRPr="007D5FA4" w:rsidRDefault="00D57A45" w:rsidP="007D5FA4">
      <w:pPr>
        <w:spacing w:after="0" w:line="240" w:lineRule="auto"/>
        <w:rPr>
          <w:sz w:val="20"/>
          <w:szCs w:val="20"/>
        </w:rPr>
      </w:pPr>
    </w:p>
    <w:p w14:paraId="62112401" w14:textId="77777777" w:rsidR="00D57A45" w:rsidRPr="007D5FA4" w:rsidRDefault="00D57A45" w:rsidP="007D5FA4">
      <w:pPr>
        <w:spacing w:after="0" w:line="240" w:lineRule="auto"/>
        <w:rPr>
          <w:sz w:val="20"/>
          <w:szCs w:val="20"/>
        </w:rPr>
      </w:pPr>
    </w:p>
    <w:p w14:paraId="7F2BB608" w14:textId="77777777" w:rsidR="005D265D" w:rsidRPr="007D5FA4" w:rsidRDefault="005D265D" w:rsidP="007D5FA4">
      <w:pPr>
        <w:spacing w:after="0" w:line="240" w:lineRule="auto"/>
        <w:rPr>
          <w:sz w:val="20"/>
          <w:szCs w:val="20"/>
        </w:rPr>
      </w:pPr>
    </w:p>
    <w:p w14:paraId="55FB04EC" w14:textId="16D02254" w:rsidR="00F9436B" w:rsidRPr="00AE57C6" w:rsidRDefault="00F9436B" w:rsidP="008E3E37">
      <w:pPr>
        <w:pStyle w:val="Caption"/>
        <w:rPr>
          <w:rFonts w:ascii="Times New Roman" w:hAnsi="Times New Roman" w:cs="Times New Roman"/>
          <w:b w:val="0"/>
          <w:color w:val="auto"/>
          <w:sz w:val="20"/>
          <w:szCs w:val="20"/>
        </w:rPr>
      </w:pPr>
      <w:bookmarkStart w:id="19" w:name="_Toc516576716"/>
      <w:r w:rsidRPr="00AE57C6">
        <w:rPr>
          <w:rFonts w:ascii="Times New Roman" w:hAnsi="Times New Roman" w:cs="Times New Roman"/>
          <w:b w:val="0"/>
          <w:color w:val="auto"/>
          <w:sz w:val="20"/>
          <w:szCs w:val="20"/>
          <w:lang w:val="en-GB"/>
        </w:rPr>
        <w:t>F</w:t>
      </w:r>
      <w:r>
        <w:rPr>
          <w:rFonts w:ascii="Times New Roman" w:hAnsi="Times New Roman" w:cs="Times New Roman"/>
          <w:b w:val="0"/>
          <w:color w:val="auto"/>
          <w:sz w:val="20"/>
          <w:szCs w:val="20"/>
          <w:lang w:val="en-GB"/>
        </w:rPr>
        <w:t>ig</w:t>
      </w:r>
      <w:r w:rsidR="008E3E37">
        <w:rPr>
          <w:rFonts w:ascii="Times New Roman" w:hAnsi="Times New Roman" w:cs="Times New Roman"/>
          <w:b w:val="0"/>
          <w:color w:val="auto"/>
          <w:sz w:val="20"/>
          <w:szCs w:val="20"/>
          <w:lang w:val="en-GB"/>
        </w:rPr>
        <w:t xml:space="preserve">ure </w:t>
      </w:r>
      <w:r w:rsidR="0083128F">
        <w:rPr>
          <w:rFonts w:ascii="Times New Roman" w:hAnsi="Times New Roman" w:cs="Times New Roman"/>
          <w:b w:val="0"/>
          <w:color w:val="auto"/>
          <w:sz w:val="20"/>
          <w:szCs w:val="20"/>
          <w:lang w:val="en-GB"/>
        </w:rPr>
        <w:t>8</w:t>
      </w:r>
      <w:r w:rsidRPr="00AE57C6">
        <w:rPr>
          <w:rFonts w:ascii="Times New Roman" w:hAnsi="Times New Roman" w:cs="Times New Roman"/>
          <w:b w:val="0"/>
          <w:color w:val="auto"/>
          <w:sz w:val="20"/>
          <w:szCs w:val="20"/>
          <w:lang w:val="en-GB"/>
        </w:rPr>
        <w:t xml:space="preserve"> Block Diagram for the Implementation procedures</w:t>
      </w:r>
      <w:r w:rsidRPr="00AE57C6">
        <w:rPr>
          <w:rFonts w:ascii="Times New Roman" w:hAnsi="Times New Roman" w:cs="Times New Roman"/>
          <w:b w:val="0"/>
          <w:color w:val="auto"/>
          <w:sz w:val="20"/>
          <w:szCs w:val="20"/>
        </w:rPr>
        <w:t>.</w:t>
      </w:r>
      <w:bookmarkEnd w:id="19"/>
    </w:p>
    <w:p w14:paraId="1EFFFA13" w14:textId="77777777" w:rsidR="009C0937" w:rsidRDefault="009C0937" w:rsidP="0083128F">
      <w:pPr>
        <w:autoSpaceDE w:val="0"/>
        <w:autoSpaceDN w:val="0"/>
        <w:adjustRightInd w:val="0"/>
        <w:spacing w:after="0" w:line="240" w:lineRule="auto"/>
        <w:jc w:val="both"/>
        <w:rPr>
          <w:rFonts w:ascii="Times New Roman" w:hAnsi="Times New Roman"/>
          <w:sz w:val="20"/>
          <w:szCs w:val="20"/>
        </w:rPr>
      </w:pPr>
    </w:p>
    <w:p w14:paraId="496F932E" w14:textId="359E4C34" w:rsidR="009C0937" w:rsidRDefault="009C0937" w:rsidP="009C0937">
      <w:pPr>
        <w:autoSpaceDE w:val="0"/>
        <w:autoSpaceDN w:val="0"/>
        <w:adjustRightInd w:val="0"/>
        <w:spacing w:after="0" w:line="240" w:lineRule="auto"/>
        <w:jc w:val="both"/>
        <w:rPr>
          <w:rFonts w:ascii="Times New Roman" w:hAnsi="Times New Roman"/>
          <w:sz w:val="20"/>
          <w:szCs w:val="20"/>
        </w:rPr>
      </w:pPr>
      <w:r w:rsidRPr="008E3E37">
        <w:rPr>
          <w:rFonts w:ascii="Times New Roman" w:hAnsi="Times New Roman"/>
          <w:i/>
          <w:iCs/>
          <w:sz w:val="20"/>
          <w:szCs w:val="20"/>
        </w:rPr>
        <w:t>5.1.</w:t>
      </w:r>
      <w:r w:rsidRPr="009C0937">
        <w:rPr>
          <w:rFonts w:ascii="Times New Roman" w:hAnsi="Times New Roman"/>
          <w:i/>
          <w:iCs/>
          <w:sz w:val="20"/>
          <w:szCs w:val="20"/>
        </w:rPr>
        <w:t>1 Input-rc block:</w:t>
      </w:r>
      <w:r w:rsidRPr="009C0937">
        <w:rPr>
          <w:rFonts w:ascii="Times New Roman" w:hAnsi="Times New Roman"/>
          <w:sz w:val="20"/>
          <w:szCs w:val="20"/>
        </w:rPr>
        <w:t xml:space="preserve"> </w:t>
      </w:r>
    </w:p>
    <w:p w14:paraId="14DE2A1B" w14:textId="77777777" w:rsidR="009C0937" w:rsidRDefault="009C0937" w:rsidP="009C0937">
      <w:pPr>
        <w:autoSpaceDE w:val="0"/>
        <w:autoSpaceDN w:val="0"/>
        <w:adjustRightInd w:val="0"/>
        <w:spacing w:after="0" w:line="240" w:lineRule="auto"/>
        <w:jc w:val="both"/>
        <w:rPr>
          <w:rFonts w:ascii="Times New Roman" w:hAnsi="Times New Roman"/>
          <w:sz w:val="20"/>
          <w:szCs w:val="20"/>
        </w:rPr>
      </w:pPr>
    </w:p>
    <w:p w14:paraId="5A3582E6" w14:textId="39A75180" w:rsidR="009C0937" w:rsidRDefault="009C0937" w:rsidP="009C0937">
      <w:pPr>
        <w:autoSpaceDE w:val="0"/>
        <w:autoSpaceDN w:val="0"/>
        <w:adjustRightInd w:val="0"/>
        <w:spacing w:after="0" w:line="240" w:lineRule="auto"/>
        <w:jc w:val="both"/>
        <w:rPr>
          <w:rFonts w:ascii="Times New Roman" w:hAnsi="Times New Roman"/>
          <w:b/>
          <w:sz w:val="20"/>
          <w:szCs w:val="20"/>
        </w:rPr>
      </w:pPr>
      <w:r w:rsidRPr="009C0937">
        <w:rPr>
          <w:rFonts w:ascii="Times New Roman" w:hAnsi="Times New Roman"/>
          <w:sz w:val="20"/>
          <w:szCs w:val="20"/>
        </w:rPr>
        <w:t>Fig.10, permit to access the command coming from the Radio Controller transmitter which generates the command of Height, Pitch, Roll and Yaw. To connect this block, the 5 Channels, Ch1-Ch5, are configured to generate the signal for the Roll, Pitch, Height, Yaw and RGB LED respectively. All the data from the transmitter is expressed in an Unsigned Integer 16-bit PWM [4]</w:t>
      </w:r>
      <w:r w:rsidRPr="009C0937">
        <w:rPr>
          <w:rFonts w:ascii="Times New Roman" w:hAnsi="Times New Roman"/>
          <w:b/>
          <w:sz w:val="20"/>
          <w:szCs w:val="20"/>
        </w:rPr>
        <w:t>;</w:t>
      </w:r>
    </w:p>
    <w:p w14:paraId="62EE7065" w14:textId="7C87803A" w:rsidR="004513D0" w:rsidRPr="009C0937" w:rsidRDefault="004513D0" w:rsidP="009C0937">
      <w:pPr>
        <w:autoSpaceDE w:val="0"/>
        <w:autoSpaceDN w:val="0"/>
        <w:adjustRightInd w:val="0"/>
        <w:spacing w:after="0" w:line="240" w:lineRule="auto"/>
        <w:jc w:val="both"/>
        <w:rPr>
          <w:rFonts w:ascii="Times New Roman" w:hAnsi="Times New Roman"/>
          <w:sz w:val="20"/>
          <w:szCs w:val="20"/>
        </w:rPr>
      </w:pPr>
      <w:r w:rsidRPr="007D5FA4">
        <w:rPr>
          <w:b/>
          <w:i/>
          <w:sz w:val="20"/>
          <w:szCs w:val="20"/>
          <w:lang w:eastAsia="en-GB"/>
        </w:rPr>
        <mc:AlternateContent>
          <mc:Choice Requires="wpg">
            <w:drawing>
              <wp:anchor distT="0" distB="0" distL="114300" distR="114300" simplePos="0" relativeHeight="251680768" behindDoc="1" locked="0" layoutInCell="1" allowOverlap="1" wp14:anchorId="754F2FC5" wp14:editId="79E89EC3">
                <wp:simplePos x="0" y="0"/>
                <wp:positionH relativeFrom="column">
                  <wp:posOffset>0</wp:posOffset>
                </wp:positionH>
                <wp:positionV relativeFrom="paragraph">
                  <wp:posOffset>300990</wp:posOffset>
                </wp:positionV>
                <wp:extent cx="3120390" cy="1929765"/>
                <wp:effectExtent l="0" t="0" r="3810" b="0"/>
                <wp:wrapTopAndBottom/>
                <wp:docPr id="5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20390" cy="1929765"/>
                          <a:chOff x="0" y="0"/>
                          <a:chExt cx="4095750" cy="2095500"/>
                        </a:xfrm>
                      </wpg:grpSpPr>
                      <pic:pic xmlns:pic="http://schemas.openxmlformats.org/drawingml/2006/picture">
                        <pic:nvPicPr>
                          <pic:cNvPr id="13" name="Picture 13"/>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161925"/>
                            <a:ext cx="1666875" cy="1933575"/>
                          </a:xfrm>
                          <a:prstGeom prst="rect">
                            <a:avLst/>
                          </a:prstGeom>
                          <a:noFill/>
                          <a:ln>
                            <a:noFill/>
                          </a:ln>
                        </pic:spPr>
                      </pic:pic>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1828800" y="0"/>
                            <a:ext cx="2266950" cy="2023745"/>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62728775" id="Group 52" o:spid="_x0000_s1026" style="position:absolute;margin-left:0;margin-top:23.7pt;width:245.7pt;height:151.95pt;z-index:-251635712" coordsize="40957,209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">
                <v:shape id="Picture 13" o:spid="_x0000_s1027" type="#_x0000_t75" style="position:absolute;top:1619;width:16668;height:19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">
                  <v:imagedata r:id="rId28" o:title=""/>
                </v:shape>
                <v:shape id="Picture 16" o:spid="_x0000_s1028" type="#_x0000_t75" style="position:absolute;left:18288;width:22669;height:202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">
                  <v:imagedata r:id="rId29" o:title=""/>
                </v:shape>
                <w10:wrap type="topAndBottom"/>
              </v:group>
            </w:pict>
          </mc:Fallback>
        </mc:AlternateContent>
      </w:r>
    </w:p>
    <w:p w14:paraId="57FAFBCB" w14:textId="6D938F4C" w:rsidR="009C0937" w:rsidRPr="007D5FA4" w:rsidRDefault="009C0937" w:rsidP="0083128F">
      <w:pPr>
        <w:autoSpaceDE w:val="0"/>
        <w:autoSpaceDN w:val="0"/>
        <w:adjustRightInd w:val="0"/>
        <w:spacing w:after="0" w:line="240" w:lineRule="auto"/>
        <w:jc w:val="both"/>
        <w:rPr>
          <w:rFonts w:ascii="Times New Roman" w:hAnsi="Times New Roman"/>
          <w:sz w:val="20"/>
          <w:szCs w:val="20"/>
        </w:rPr>
      </w:pPr>
    </w:p>
    <w:p w14:paraId="4FAB64D8" w14:textId="768A7444" w:rsidR="004513D0" w:rsidRDefault="008E3E37" w:rsidP="008E3E37">
      <w:pPr>
        <w:autoSpaceDE w:val="0"/>
        <w:autoSpaceDN w:val="0"/>
        <w:adjustRightInd w:val="0"/>
        <w:spacing w:after="0" w:line="240" w:lineRule="auto"/>
        <w:jc w:val="both"/>
        <w:rPr>
          <w:rFonts w:ascii="Times New Roman" w:hAnsi="Times New Roman"/>
          <w:i/>
          <w:sz w:val="20"/>
          <w:szCs w:val="20"/>
        </w:rPr>
      </w:pPr>
      <w:r w:rsidRPr="008F2623">
        <w:rPr>
          <w:rFonts w:ascii="Times New Roman" w:hAnsi="Times New Roman"/>
          <w:i/>
          <w:sz w:val="20"/>
          <w:szCs w:val="20"/>
        </w:rPr>
        <w:t>Fig</w:t>
      </w:r>
      <w:r>
        <w:rPr>
          <w:rFonts w:ascii="Times New Roman" w:hAnsi="Times New Roman"/>
          <w:i/>
          <w:sz w:val="20"/>
          <w:szCs w:val="20"/>
        </w:rPr>
        <w:t>ure 9</w:t>
      </w:r>
      <w:r w:rsidRPr="008F2623">
        <w:rPr>
          <w:rFonts w:ascii="Times New Roman" w:hAnsi="Times New Roman"/>
          <w:i/>
          <w:sz w:val="20"/>
          <w:szCs w:val="20"/>
        </w:rPr>
        <w:t xml:space="preserve"> Radio Control SIMULINK Block</w:t>
      </w:r>
    </w:p>
    <w:p w14:paraId="389B5821" w14:textId="77777777" w:rsidR="008E3E37" w:rsidRPr="008E3E37" w:rsidRDefault="008E3E37" w:rsidP="008E3E37">
      <w:pPr>
        <w:autoSpaceDE w:val="0"/>
        <w:autoSpaceDN w:val="0"/>
        <w:adjustRightInd w:val="0"/>
        <w:spacing w:after="0" w:line="240" w:lineRule="auto"/>
        <w:jc w:val="both"/>
        <w:rPr>
          <w:rFonts w:ascii="Times New Roman" w:hAnsi="Times New Roman"/>
          <w:iCs/>
          <w:sz w:val="20"/>
          <w:szCs w:val="20"/>
        </w:rPr>
      </w:pPr>
    </w:p>
    <w:p w14:paraId="7A79D7E8" w14:textId="292640F2" w:rsidR="008E3E37" w:rsidRPr="008E3E37" w:rsidRDefault="008E3E37" w:rsidP="0029408F">
      <w:pPr>
        <w:pStyle w:val="Heading3"/>
      </w:pPr>
      <w:bookmarkStart w:id="20" w:name="_Hlk26954513"/>
      <w:r>
        <w:t>5.1.2 The PWM_Output blocjk</w:t>
      </w:r>
      <w:r w:rsidRPr="008E3E37">
        <w:t xml:space="preserve"> </w:t>
      </w:r>
    </w:p>
    <w:p w14:paraId="2DDAF622" w14:textId="56CF7140" w:rsidR="008E3E37" w:rsidRDefault="008E3E37" w:rsidP="008E3E37">
      <w:pPr>
        <w:autoSpaceDE w:val="0"/>
        <w:autoSpaceDN w:val="0"/>
        <w:adjustRightInd w:val="0"/>
        <w:spacing w:after="0" w:line="240" w:lineRule="auto"/>
        <w:jc w:val="both"/>
        <w:rPr>
          <w:rFonts w:ascii="Times New Roman" w:hAnsi="Times New Roman"/>
          <w:sz w:val="20"/>
          <w:szCs w:val="20"/>
        </w:rPr>
      </w:pPr>
      <w:r w:rsidRPr="008E3E37">
        <w:rPr>
          <w:rFonts w:ascii="Times New Roman" w:hAnsi="Times New Roman"/>
          <w:bCs/>
          <w:sz w:val="20"/>
          <w:szCs w:val="20"/>
        </w:rPr>
        <w:t>Fig.1</w:t>
      </w:r>
      <w:r>
        <w:rPr>
          <w:rFonts w:ascii="Times New Roman" w:hAnsi="Times New Roman"/>
          <w:bCs/>
          <w:sz w:val="20"/>
          <w:szCs w:val="20"/>
        </w:rPr>
        <w:t>0</w:t>
      </w:r>
      <w:r w:rsidRPr="008E3E37">
        <w:rPr>
          <w:rFonts w:ascii="Times New Roman" w:hAnsi="Times New Roman"/>
          <w:bCs/>
          <w:sz w:val="20"/>
          <w:szCs w:val="20"/>
        </w:rPr>
        <w:t xml:space="preserve">,  allows the controller to send the motors’ command to the ESC which controls the motor speed, and delivered in unsigned 16 bit at  the PWM </w:t>
      </w:r>
      <w:r w:rsidRPr="008E3E37">
        <w:rPr>
          <w:rFonts w:ascii="Times New Roman" w:hAnsi="Times New Roman"/>
          <w:sz w:val="20"/>
          <w:szCs w:val="20"/>
        </w:rPr>
        <w:t>frequency rates of 50, 125, 250, 300 and 400Hz[2].</w:t>
      </w:r>
    </w:p>
    <w:p w14:paraId="5A56898B" w14:textId="376DC0D5" w:rsidR="008E3E37" w:rsidRDefault="001577B8" w:rsidP="008E3E37">
      <w:pPr>
        <w:autoSpaceDE w:val="0"/>
        <w:autoSpaceDN w:val="0"/>
        <w:adjustRightInd w:val="0"/>
        <w:spacing w:after="0" w:line="240" w:lineRule="auto"/>
        <w:jc w:val="both"/>
        <w:rPr>
          <w:rFonts w:ascii="Times New Roman" w:hAnsi="Times New Roman"/>
          <w:sz w:val="20"/>
          <w:szCs w:val="20"/>
        </w:rPr>
      </w:pPr>
      <w:r w:rsidRPr="007D5FA4">
        <w:rPr>
          <w:lang w:eastAsia="en-GB"/>
        </w:rPr>
        <w:lastRenderedPageBreak/>
        <mc:AlternateContent>
          <mc:Choice Requires="wpg">
            <w:drawing>
              <wp:anchor distT="0" distB="0" distL="114300" distR="114300" simplePos="0" relativeHeight="251688960" behindDoc="0" locked="0" layoutInCell="1" allowOverlap="1" wp14:anchorId="19800BBD" wp14:editId="088B8A9E">
                <wp:simplePos x="0" y="0"/>
                <wp:positionH relativeFrom="margin">
                  <wp:align>left</wp:align>
                </wp:positionH>
                <wp:positionV relativeFrom="paragraph">
                  <wp:posOffset>258028</wp:posOffset>
                </wp:positionV>
                <wp:extent cx="3067685" cy="2383790"/>
                <wp:effectExtent l="0" t="0" r="0" b="0"/>
                <wp:wrapTopAndBottom/>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67685" cy="2383790"/>
                          <a:chOff x="0" y="0"/>
                          <a:chExt cx="4237990" cy="2200275"/>
                        </a:xfrm>
                      </wpg:grpSpPr>
                      <pic:pic xmlns:pic="http://schemas.openxmlformats.org/drawingml/2006/picture">
                        <pic:nvPicPr>
                          <pic:cNvPr id="18" name="Picture 18"/>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33575" cy="2200275"/>
                          </a:xfrm>
                          <a:prstGeom prst="rect">
                            <a:avLst/>
                          </a:prstGeom>
                          <a:noFill/>
                          <a:ln>
                            <a:noFill/>
                          </a:ln>
                        </pic:spPr>
                      </pic:pic>
                      <pic:pic xmlns:pic="http://schemas.openxmlformats.org/drawingml/2006/picture">
                        <pic:nvPicPr>
                          <pic:cNvPr id="451" name="Picture 451"/>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flipV="1">
                            <a:off x="2628900" y="0"/>
                            <a:ext cx="1609090" cy="2107565"/>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01413D2C" id="Group 57" o:spid="_x0000_s1026" style="position:absolute;margin-left:0;margin-top:20.3pt;width:241.55pt;height:187.7pt;z-index:251688960;mso-position-horizontal:left;mso-position-horizontal-relative:margin" coordsize="42379,2200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">
                <v:shape id="Picture 18" o:spid="_x0000_s1027" type="#_x0000_t75" style="position:absolute;width:19335;height:22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">
                  <v:imagedata r:id="rId32" o:title=""/>
                </v:shape>
                <v:shape id="Picture 451" o:spid="_x0000_s1028" type="#_x0000_t75" style="position:absolute;left:26289;width:16090;height:21075;flip:y;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">
                  <v:imagedata r:id="rId33" o:title=""/>
                </v:shape>
                <w10:wrap type="topAndBottom" anchorx="margin"/>
              </v:group>
            </w:pict>
          </mc:Fallback>
        </mc:AlternateContent>
      </w:r>
      <w:r w:rsidR="0029408F" w:rsidRPr="007D5FA4">
        <w:rPr>
          <w:lang w:eastAsia="en-GB"/>
        </w:rPr>
        <mc:AlternateContent>
          <mc:Choice Requires="wpg">
            <w:drawing>
              <wp:anchor distT="0" distB="0" distL="114300" distR="114300" simplePos="0" relativeHeight="251691008" behindDoc="0" locked="0" layoutInCell="1" allowOverlap="1" wp14:anchorId="76CF91B7" wp14:editId="10DAAFCA">
                <wp:simplePos x="0" y="0"/>
                <wp:positionH relativeFrom="margin">
                  <wp:posOffset>3351320</wp:posOffset>
                </wp:positionH>
                <wp:positionV relativeFrom="paragraph">
                  <wp:posOffset>297</wp:posOffset>
                </wp:positionV>
                <wp:extent cx="3309620" cy="1760220"/>
                <wp:effectExtent l="0" t="0" r="5080" b="0"/>
                <wp:wrapTopAndBottom/>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309620" cy="1760220"/>
                          <a:chOff x="0" y="0"/>
                          <a:chExt cx="4267200" cy="1895475"/>
                        </a:xfrm>
                      </wpg:grpSpPr>
                      <pic:pic xmlns:pic="http://schemas.openxmlformats.org/drawingml/2006/picture">
                        <pic:nvPicPr>
                          <pic:cNvPr id="458" name="Picture 458"/>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1847850" y="0"/>
                            <a:ext cx="2419350" cy="1895475"/>
                          </a:xfrm>
                          <a:prstGeom prst="rect">
                            <a:avLst/>
                          </a:prstGeom>
                          <a:noFill/>
                          <a:ln>
                            <a:noFill/>
                          </a:ln>
                        </pic:spPr>
                      </pic:pic>
                      <pic:pic xmlns:pic="http://schemas.openxmlformats.org/drawingml/2006/picture">
                        <pic:nvPicPr>
                          <pic:cNvPr id="36" name="Picture 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00175" cy="1651635"/>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3E53228C" id="Group 61" o:spid="_x0000_s1026" style="position:absolute;margin-left:263.9pt;margin-top:0;width:260.6pt;height:138.6pt;z-index:251691008;mso-position-horizontal-relative:margin" coordsize="42672,1895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">
                <v:shape id="Picture 458" o:spid="_x0000_s1027" type="#_x0000_t75" style="position:absolute;left:18478;width:24194;height:189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">
                  <v:imagedata r:id="rId36" o:title=""/>
                </v:shape>
                <v:shape id="Picture 36" o:spid="_x0000_s1028" type="#_x0000_t75" style="position:absolute;width:14001;height:165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">
                  <v:imagedata r:id="rId37" o:title=""/>
                </v:shape>
                <w10:wrap type="topAndBottom" anchorx="margin"/>
              </v:group>
            </w:pict>
          </mc:Fallback>
        </mc:AlternateContent>
      </w:r>
    </w:p>
    <w:p w14:paraId="2962D64A" w14:textId="4B74A501" w:rsidR="008E3E37" w:rsidRPr="008E3E37" w:rsidRDefault="008E3E37" w:rsidP="008E3E37">
      <w:pPr>
        <w:rPr>
          <w:rFonts w:ascii="Times New Roman" w:hAnsi="Times New Roman"/>
          <w:i/>
          <w:sz w:val="20"/>
          <w:szCs w:val="20"/>
        </w:rPr>
      </w:pPr>
      <w:bookmarkStart w:id="21" w:name="_Toc516576718"/>
      <w:r w:rsidRPr="008E3E37">
        <w:rPr>
          <w:rFonts w:ascii="Times New Roman" w:hAnsi="Times New Roman"/>
          <w:i/>
          <w:sz w:val="20"/>
          <w:szCs w:val="20"/>
        </w:rPr>
        <w:t>Fig</w:t>
      </w:r>
      <w:r w:rsidR="001577B8">
        <w:rPr>
          <w:rFonts w:ascii="Times New Roman" w:hAnsi="Times New Roman"/>
          <w:i/>
          <w:sz w:val="20"/>
          <w:szCs w:val="20"/>
        </w:rPr>
        <w:t xml:space="preserve">ure </w:t>
      </w:r>
      <w:r w:rsidRPr="008E3E37">
        <w:rPr>
          <w:rFonts w:ascii="Times New Roman" w:hAnsi="Times New Roman"/>
          <w:i/>
          <w:sz w:val="20"/>
          <w:szCs w:val="20"/>
        </w:rPr>
        <w:t>1</w:t>
      </w:r>
      <w:r>
        <w:rPr>
          <w:rFonts w:ascii="Times New Roman" w:hAnsi="Times New Roman"/>
          <w:i/>
          <w:sz w:val="20"/>
          <w:szCs w:val="20"/>
        </w:rPr>
        <w:t>0</w:t>
      </w:r>
      <w:r w:rsidRPr="008E3E37">
        <w:rPr>
          <w:rFonts w:ascii="Times New Roman" w:hAnsi="Times New Roman"/>
          <w:i/>
          <w:sz w:val="20"/>
          <w:szCs w:val="20"/>
        </w:rPr>
        <w:t xml:space="preserve"> PWM SIMULIK Generator for Pixhawk</w:t>
      </w:r>
      <w:bookmarkEnd w:id="21"/>
    </w:p>
    <w:bookmarkEnd w:id="20"/>
    <w:p w14:paraId="17943EFE" w14:textId="0AEC90C5" w:rsidR="007C4C5F" w:rsidRDefault="007C4C5F" w:rsidP="0029408F">
      <w:pPr>
        <w:pStyle w:val="Heading3"/>
      </w:pPr>
      <w:r>
        <w:t xml:space="preserve">5.1.3 </w:t>
      </w:r>
      <w:r w:rsidR="00EF6074" w:rsidRPr="007D5FA4">
        <w:t xml:space="preserve">The sensor combined block  </w:t>
      </w:r>
    </w:p>
    <w:p w14:paraId="4A071E09" w14:textId="6DDDC94C" w:rsidR="00EF6074" w:rsidRDefault="00EF6074" w:rsidP="007C4C5F">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bCs/>
          <w:sz w:val="20"/>
          <w:szCs w:val="20"/>
        </w:rPr>
        <w:t>Fig</w:t>
      </w:r>
      <w:r w:rsidR="0029408F">
        <w:rPr>
          <w:rFonts w:ascii="Times New Roman" w:hAnsi="Times New Roman"/>
          <w:bCs/>
          <w:sz w:val="20"/>
          <w:szCs w:val="20"/>
        </w:rPr>
        <w:t>.</w:t>
      </w:r>
      <w:r w:rsidRPr="007D5FA4">
        <w:rPr>
          <w:rFonts w:ascii="Times New Roman" w:hAnsi="Times New Roman"/>
          <w:bCs/>
          <w:sz w:val="20"/>
          <w:szCs w:val="20"/>
        </w:rPr>
        <w:t xml:space="preserve"> 1</w:t>
      </w:r>
      <w:r w:rsidR="007C4C5F">
        <w:rPr>
          <w:rFonts w:ascii="Times New Roman" w:hAnsi="Times New Roman"/>
          <w:bCs/>
          <w:sz w:val="20"/>
          <w:szCs w:val="20"/>
        </w:rPr>
        <w:t>1</w:t>
      </w:r>
      <w:r w:rsidRPr="007D5FA4">
        <w:rPr>
          <w:rFonts w:ascii="Times New Roman" w:hAnsi="Times New Roman"/>
          <w:bCs/>
          <w:sz w:val="20"/>
          <w:szCs w:val="20"/>
        </w:rPr>
        <w:t>, facilitates</w:t>
      </w:r>
      <w:r w:rsidRPr="007D5FA4">
        <w:rPr>
          <w:rFonts w:ascii="Times New Roman" w:hAnsi="Times New Roman"/>
          <w:sz w:val="20"/>
          <w:szCs w:val="20"/>
        </w:rPr>
        <w:t xml:space="preserve"> access  to the various sensors available on the Pixhawk Board hardware. The signal used is the barometer to control the altitude of quadcopter based on the barometric pressure [2].</w:t>
      </w:r>
    </w:p>
    <w:p w14:paraId="02A4EEC1" w14:textId="0A3BB6FD" w:rsidR="007C4C5F" w:rsidRPr="007D5FA4" w:rsidRDefault="007C4C5F" w:rsidP="007C4C5F">
      <w:pPr>
        <w:autoSpaceDE w:val="0"/>
        <w:autoSpaceDN w:val="0"/>
        <w:adjustRightInd w:val="0"/>
        <w:spacing w:after="0" w:line="240" w:lineRule="auto"/>
        <w:jc w:val="both"/>
        <w:rPr>
          <w:rFonts w:ascii="Times New Roman" w:hAnsi="Times New Roman"/>
          <w:sz w:val="20"/>
          <w:szCs w:val="20"/>
        </w:rPr>
      </w:pPr>
      <w:r w:rsidRPr="007D5FA4">
        <w:rPr>
          <w:lang w:eastAsia="en-GB"/>
        </w:rPr>
        <mc:AlternateContent>
          <mc:Choice Requires="wpg">
            <w:drawing>
              <wp:anchor distT="0" distB="0" distL="114300" distR="114300" simplePos="0" relativeHeight="251684864" behindDoc="0" locked="0" layoutInCell="1" allowOverlap="1" wp14:anchorId="38471A45" wp14:editId="6990A52D">
                <wp:simplePos x="0" y="0"/>
                <wp:positionH relativeFrom="margin">
                  <wp:align>left</wp:align>
                </wp:positionH>
                <wp:positionV relativeFrom="paragraph">
                  <wp:posOffset>172085</wp:posOffset>
                </wp:positionV>
                <wp:extent cx="3067685" cy="2131695"/>
                <wp:effectExtent l="0" t="0" r="0" b="1905"/>
                <wp:wrapTopAndBottom/>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67685" cy="2131695"/>
                          <a:chOff x="0" y="0"/>
                          <a:chExt cx="4962525" cy="2231390"/>
                        </a:xfrm>
                      </wpg:grpSpPr>
                      <pic:pic xmlns:pic="http://schemas.openxmlformats.org/drawingml/2006/picture">
                        <pic:nvPicPr>
                          <pic:cNvPr id="455" name="Picture 455"/>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76200"/>
                            <a:ext cx="1800225" cy="2144395"/>
                          </a:xfrm>
                          <a:prstGeom prst="rect">
                            <a:avLst/>
                          </a:prstGeom>
                          <a:noFill/>
                          <a:ln>
                            <a:noFill/>
                          </a:ln>
                        </pic:spPr>
                      </pic:pic>
                      <pic:pic xmlns:pic="http://schemas.openxmlformats.org/drawingml/2006/picture">
                        <pic:nvPicPr>
                          <pic:cNvPr id="456" name="Picture 456"/>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2314575" y="0"/>
                            <a:ext cx="2647950" cy="223139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E3D7BD2" id="Group 59" o:spid="_x0000_s1026" style="position:absolute;margin-left:0;margin-top:13.55pt;width:241.55pt;height:167.85pt;z-index:251684864;mso-position-horizontal:left;mso-position-horizontal-relative:margin;mso-width-relative:margin;mso-height-relative:margin" coordsize="49625,2231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">
                <v:shape id="Picture 455" o:spid="_x0000_s1027" type="#_x0000_t75" style="position:absolute;top:762;width:18002;height:214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">
                  <v:imagedata r:id="rId40" o:title=""/>
                </v:shape>
                <v:shape id="Picture 456" o:spid="_x0000_s1028" type="#_x0000_t75" style="position:absolute;left:23145;width:26480;height:22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">
                  <v:imagedata r:id="rId41" o:title=""/>
                </v:shape>
                <w10:wrap type="topAndBottom" anchorx="margin"/>
              </v:group>
            </w:pict>
          </mc:Fallback>
        </mc:AlternateContent>
      </w:r>
    </w:p>
    <w:p w14:paraId="3BB884CD" w14:textId="6203411E" w:rsidR="007C4C5F" w:rsidRPr="00D53555" w:rsidRDefault="007C4C5F" w:rsidP="007C4C5F">
      <w:pPr>
        <w:pStyle w:val="Caption"/>
        <w:rPr>
          <w:rFonts w:ascii="Times New Roman" w:hAnsi="Times New Roman" w:cs="Times New Roman"/>
          <w:b w:val="0"/>
          <w:color w:val="auto"/>
          <w:sz w:val="20"/>
          <w:szCs w:val="20"/>
        </w:rPr>
      </w:pPr>
      <w:bookmarkStart w:id="22" w:name="_Toc516576720"/>
      <w:r w:rsidRPr="00D53555">
        <w:rPr>
          <w:rFonts w:ascii="Times New Roman" w:hAnsi="Times New Roman" w:cs="Times New Roman"/>
          <w:b w:val="0"/>
          <w:color w:val="auto"/>
          <w:sz w:val="20"/>
          <w:szCs w:val="20"/>
        </w:rPr>
        <w:t>Fig</w:t>
      </w:r>
      <w:r>
        <w:rPr>
          <w:rFonts w:ascii="Times New Roman" w:hAnsi="Times New Roman" w:cs="Times New Roman"/>
          <w:b w:val="0"/>
          <w:color w:val="auto"/>
          <w:sz w:val="20"/>
          <w:szCs w:val="20"/>
        </w:rPr>
        <w:t>ure 11</w:t>
      </w:r>
      <w:r w:rsidRPr="00D53555">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 xml:space="preserve">Sensor combined block </w:t>
      </w:r>
      <w:bookmarkEnd w:id="22"/>
    </w:p>
    <w:p w14:paraId="4D50409B" w14:textId="09E058C3" w:rsidR="007C4C5F" w:rsidRPr="007D5FA4" w:rsidRDefault="007C4C5F" w:rsidP="007D5FA4">
      <w:pPr>
        <w:pStyle w:val="ListParagraph"/>
        <w:spacing w:after="0" w:line="240" w:lineRule="auto"/>
        <w:rPr>
          <w:rFonts w:ascii="Times New Roman" w:hAnsi="Times New Roman"/>
          <w:sz w:val="20"/>
          <w:szCs w:val="20"/>
        </w:rPr>
      </w:pPr>
    </w:p>
    <w:p w14:paraId="4364E4DB" w14:textId="5296B11C" w:rsidR="007C4C5F" w:rsidRPr="007C4C5F" w:rsidRDefault="007C4C5F" w:rsidP="0029408F">
      <w:pPr>
        <w:pStyle w:val="Heading3"/>
      </w:pPr>
      <w:r>
        <w:t xml:space="preserve">5.1.4 </w:t>
      </w:r>
      <w:r w:rsidR="00EF6074" w:rsidRPr="007C4C5F">
        <w:t xml:space="preserve">The vehicle_attitude block  </w:t>
      </w:r>
    </w:p>
    <w:p w14:paraId="3769321B" w14:textId="13F20820" w:rsidR="00D53555" w:rsidRDefault="00EF6074" w:rsidP="00DF32C3">
      <w:pPr>
        <w:autoSpaceDE w:val="0"/>
        <w:autoSpaceDN w:val="0"/>
        <w:adjustRightInd w:val="0"/>
        <w:spacing w:after="0" w:line="240" w:lineRule="auto"/>
        <w:jc w:val="both"/>
        <w:rPr>
          <w:rFonts w:ascii="Times New Roman" w:hAnsi="Times New Roman"/>
          <w:sz w:val="20"/>
          <w:szCs w:val="20"/>
        </w:rPr>
      </w:pPr>
      <w:r w:rsidRPr="007C4C5F">
        <w:rPr>
          <w:rFonts w:ascii="Times New Roman" w:hAnsi="Times New Roman"/>
          <w:sz w:val="20"/>
          <w:szCs w:val="20"/>
        </w:rPr>
        <w:t>Fig. 1</w:t>
      </w:r>
      <w:r w:rsidR="007C4C5F" w:rsidRPr="007C4C5F">
        <w:rPr>
          <w:rFonts w:ascii="Times New Roman" w:hAnsi="Times New Roman"/>
          <w:sz w:val="20"/>
          <w:szCs w:val="20"/>
        </w:rPr>
        <w:t>2</w:t>
      </w:r>
      <w:r w:rsidRPr="007C4C5F">
        <w:rPr>
          <w:rFonts w:ascii="Times New Roman" w:hAnsi="Times New Roman"/>
          <w:sz w:val="20"/>
          <w:szCs w:val="20"/>
        </w:rPr>
        <w:t xml:space="preserve"> allows calculating the vehicle’s attitude Roll, Pitch and Yaw using the combination of the accelerometer, magnetometer and gyroscope.</w:t>
      </w:r>
    </w:p>
    <w:p w14:paraId="556BBB43" w14:textId="2AB7C29D" w:rsidR="007C4C5F" w:rsidRPr="007C4C5F" w:rsidRDefault="007C4C5F" w:rsidP="007C4C5F">
      <w:pPr>
        <w:spacing w:after="0" w:line="240" w:lineRule="auto"/>
        <w:rPr>
          <w:rFonts w:ascii="Times New Roman" w:hAnsi="Times New Roman"/>
          <w:sz w:val="20"/>
          <w:szCs w:val="20"/>
        </w:rPr>
      </w:pPr>
    </w:p>
    <w:p w14:paraId="02BD9CCD" w14:textId="213433AD" w:rsidR="007C4C5F" w:rsidRPr="0029408F" w:rsidRDefault="007C4C5F" w:rsidP="0029408F">
      <w:pPr>
        <w:pStyle w:val="Heading3"/>
      </w:pPr>
      <w:r w:rsidRPr="0029408F">
        <w:t xml:space="preserve">5.1.5 </w:t>
      </w:r>
      <w:r w:rsidR="00D53555" w:rsidRPr="0029408F">
        <w:t>The quad-copter controller</w:t>
      </w:r>
      <w:r w:rsidR="00DD6CE2" w:rsidRPr="0029408F">
        <w:t xml:space="preserve"> interface</w:t>
      </w:r>
      <w:r w:rsidR="00D53555" w:rsidRPr="0029408F">
        <w:t xml:space="preserve">: </w:t>
      </w:r>
    </w:p>
    <w:p w14:paraId="7AE4D26A" w14:textId="08C3D981" w:rsidR="00D53555" w:rsidRDefault="00D53555" w:rsidP="007C4C5F">
      <w:pPr>
        <w:autoSpaceDE w:val="0"/>
        <w:autoSpaceDN w:val="0"/>
        <w:adjustRightInd w:val="0"/>
        <w:spacing w:after="0" w:line="240" w:lineRule="auto"/>
        <w:jc w:val="both"/>
        <w:rPr>
          <w:rFonts w:ascii="Times New Roman" w:hAnsi="Times New Roman"/>
          <w:sz w:val="20"/>
          <w:szCs w:val="20"/>
        </w:rPr>
      </w:pPr>
      <w:r w:rsidRPr="007C4C5F">
        <w:rPr>
          <w:rFonts w:ascii="Times New Roman" w:hAnsi="Times New Roman"/>
          <w:sz w:val="20"/>
          <w:szCs w:val="20"/>
        </w:rPr>
        <w:t>Fig. 1</w:t>
      </w:r>
      <w:r w:rsidR="007C4C5F">
        <w:rPr>
          <w:rFonts w:ascii="Times New Roman" w:hAnsi="Times New Roman"/>
          <w:sz w:val="20"/>
          <w:szCs w:val="20"/>
        </w:rPr>
        <w:t>3</w:t>
      </w:r>
      <w:r w:rsidRPr="007C4C5F">
        <w:rPr>
          <w:rFonts w:ascii="Times New Roman" w:hAnsi="Times New Roman"/>
          <w:sz w:val="20"/>
          <w:szCs w:val="20"/>
        </w:rPr>
        <w:t xml:space="preserve"> </w:t>
      </w:r>
      <w:r w:rsidR="00DD6CE2" w:rsidRPr="007C4C5F">
        <w:rPr>
          <w:rFonts w:ascii="Times New Roman" w:hAnsi="Times New Roman"/>
          <w:sz w:val="20"/>
          <w:szCs w:val="20"/>
        </w:rPr>
        <w:t>shows the interface the sub-blocks with the quad copter c</w:t>
      </w:r>
      <w:r w:rsidRPr="007C4C5F">
        <w:rPr>
          <w:rFonts w:ascii="Times New Roman" w:hAnsi="Times New Roman"/>
          <w:sz w:val="20"/>
          <w:szCs w:val="20"/>
        </w:rPr>
        <w:t>ontroller</w:t>
      </w:r>
      <w:r w:rsidR="00DD6CE2" w:rsidRPr="007C4C5F">
        <w:rPr>
          <w:rFonts w:ascii="Times New Roman" w:hAnsi="Times New Roman"/>
          <w:sz w:val="20"/>
          <w:szCs w:val="20"/>
        </w:rPr>
        <w:t>. T</w:t>
      </w:r>
      <w:r w:rsidRPr="007C4C5F">
        <w:rPr>
          <w:rFonts w:ascii="Times New Roman" w:hAnsi="Times New Roman"/>
          <w:sz w:val="20"/>
          <w:szCs w:val="20"/>
        </w:rPr>
        <w:t xml:space="preserve">he designed continous system is </w:t>
      </w:r>
      <w:r w:rsidR="00DD6CE2" w:rsidRPr="007C4C5F">
        <w:rPr>
          <w:rFonts w:ascii="Times New Roman" w:hAnsi="Times New Roman"/>
          <w:sz w:val="20"/>
          <w:szCs w:val="20"/>
        </w:rPr>
        <w:t>digitised</w:t>
      </w:r>
      <w:r w:rsidRPr="007C4C5F">
        <w:rPr>
          <w:rFonts w:ascii="Times New Roman" w:hAnsi="Times New Roman"/>
          <w:sz w:val="20"/>
          <w:szCs w:val="20"/>
        </w:rPr>
        <w:t xml:space="preserve"> using the zero order hold </w:t>
      </w:r>
      <w:r w:rsidR="00DD6CE2" w:rsidRPr="007C4C5F">
        <w:rPr>
          <w:rFonts w:ascii="Times New Roman" w:hAnsi="Times New Roman"/>
          <w:sz w:val="20"/>
          <w:szCs w:val="20"/>
        </w:rPr>
        <w:t xml:space="preserve">at a sampling </w:t>
      </w:r>
      <w:r w:rsidRPr="007C4C5F">
        <w:rPr>
          <w:rFonts w:ascii="Times New Roman" w:hAnsi="Times New Roman"/>
          <w:sz w:val="20"/>
          <w:szCs w:val="20"/>
        </w:rPr>
        <w:t>rate of 4ms.</w:t>
      </w:r>
    </w:p>
    <w:p w14:paraId="73C56E0D" w14:textId="77777777" w:rsidR="00DF32C3" w:rsidRPr="007C4C5F" w:rsidRDefault="00DF32C3" w:rsidP="007C4C5F">
      <w:pPr>
        <w:autoSpaceDE w:val="0"/>
        <w:autoSpaceDN w:val="0"/>
        <w:adjustRightInd w:val="0"/>
        <w:spacing w:after="0" w:line="240" w:lineRule="auto"/>
        <w:jc w:val="both"/>
        <w:rPr>
          <w:rFonts w:ascii="Times New Roman" w:hAnsi="Times New Roman"/>
          <w:sz w:val="20"/>
          <w:szCs w:val="20"/>
        </w:rPr>
      </w:pPr>
    </w:p>
    <w:p w14:paraId="2A04A9A8" w14:textId="6CE0B588" w:rsidR="00EF6074" w:rsidRDefault="00EF6074" w:rsidP="00C67CD8">
      <w:pPr>
        <w:autoSpaceDE w:val="0"/>
        <w:autoSpaceDN w:val="0"/>
        <w:adjustRightInd w:val="0"/>
        <w:spacing w:after="0" w:line="240" w:lineRule="auto"/>
        <w:jc w:val="both"/>
        <w:rPr>
          <w:rFonts w:ascii="Times New Roman" w:hAnsi="Times New Roman"/>
          <w:sz w:val="20"/>
          <w:szCs w:val="20"/>
        </w:rPr>
      </w:pPr>
    </w:p>
    <w:p w14:paraId="03A11DAB" w14:textId="0C0BB00E" w:rsidR="00C67CD8" w:rsidRPr="00C67CD8" w:rsidRDefault="00C67CD8" w:rsidP="00C67CD8">
      <w:pPr>
        <w:autoSpaceDE w:val="0"/>
        <w:autoSpaceDN w:val="0"/>
        <w:adjustRightInd w:val="0"/>
        <w:spacing w:after="0" w:line="240" w:lineRule="auto"/>
        <w:jc w:val="both"/>
        <w:rPr>
          <w:rFonts w:ascii="Times New Roman" w:hAnsi="Times New Roman"/>
          <w:sz w:val="20"/>
          <w:szCs w:val="20"/>
        </w:rPr>
      </w:pPr>
    </w:p>
    <w:p w14:paraId="0EA422B0" w14:textId="163AADDA" w:rsidR="00D57A45" w:rsidRPr="007D5FA4" w:rsidRDefault="00D57A45" w:rsidP="007D5FA4">
      <w:pPr>
        <w:keepNext/>
        <w:autoSpaceDE w:val="0"/>
        <w:autoSpaceDN w:val="0"/>
        <w:adjustRightInd w:val="0"/>
        <w:spacing w:after="0" w:line="240" w:lineRule="auto"/>
        <w:jc w:val="both"/>
        <w:rPr>
          <w:sz w:val="20"/>
          <w:szCs w:val="20"/>
        </w:rPr>
      </w:pPr>
    </w:p>
    <w:p w14:paraId="0EFE8422" w14:textId="4011CC2C" w:rsidR="0029408F" w:rsidRPr="001577B8" w:rsidRDefault="0029408F" w:rsidP="0029408F">
      <w:pPr>
        <w:pStyle w:val="Heading3"/>
        <w:rPr>
          <w:i w:val="0"/>
          <w:iCs/>
        </w:rPr>
      </w:pPr>
      <w:bookmarkStart w:id="23" w:name="_Toc516576719"/>
      <w:r w:rsidRPr="001577B8">
        <w:rPr>
          <w:i w:val="0"/>
          <w:iCs/>
        </w:rPr>
        <w:t>Fig</w:t>
      </w:r>
      <w:r w:rsidR="001577B8" w:rsidRPr="001577B8">
        <w:rPr>
          <w:i w:val="0"/>
          <w:iCs/>
        </w:rPr>
        <w:t xml:space="preserve">ure </w:t>
      </w:r>
      <w:r w:rsidRPr="001577B8">
        <w:rPr>
          <w:i w:val="0"/>
          <w:iCs/>
        </w:rPr>
        <w:t>12 Sensor Block  for the Pixhawk</w:t>
      </w:r>
      <w:bookmarkEnd w:id="23"/>
      <w:r w:rsidRPr="001577B8">
        <w:rPr>
          <w:i w:val="0"/>
          <w:iCs/>
        </w:rPr>
        <w:t xml:space="preserve"> </w:t>
      </w:r>
      <w:r w:rsidRPr="001577B8">
        <w:rPr>
          <w:i w:val="0"/>
          <w:iCs/>
          <w:lang w:val="en-US"/>
        </w:rPr>
        <w:t>[4]</w:t>
      </w:r>
      <w:r w:rsidRPr="001577B8">
        <w:rPr>
          <w:i w:val="0"/>
          <w:iCs/>
        </w:rPr>
        <w:t>.</w:t>
      </w:r>
    </w:p>
    <w:p w14:paraId="59AED47B" w14:textId="7369623A" w:rsidR="0029408F" w:rsidRDefault="0029408F" w:rsidP="0029408F">
      <w:pPr>
        <w:pStyle w:val="Heading3"/>
      </w:pPr>
    </w:p>
    <w:p w14:paraId="2CEA4162" w14:textId="76628A73" w:rsidR="0029408F" w:rsidRPr="0029408F" w:rsidRDefault="0029408F" w:rsidP="0029408F">
      <w:r w:rsidRPr="00D57A45">
        <w:rPr>
          <w:rFonts w:ascii="Times New Roman" w:hAnsi="Times New Roman"/>
          <w:sz w:val="24"/>
          <w:szCs w:val="24"/>
          <w:lang w:eastAsia="en-GB"/>
        </w:rPr>
        <w:drawing>
          <wp:inline distT="0" distB="0" distL="0" distR="0" wp14:anchorId="3D665B0F" wp14:editId="6E6BDFBB">
            <wp:extent cx="3167380" cy="1471295"/>
            <wp:effectExtent l="0" t="0" r="0" b="0"/>
            <wp:docPr id="1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67380" cy="1471295"/>
                    </a:xfrm>
                    <a:prstGeom prst="rect">
                      <a:avLst/>
                    </a:prstGeom>
                    <a:noFill/>
                    <a:ln>
                      <a:noFill/>
                    </a:ln>
                  </pic:spPr>
                </pic:pic>
              </a:graphicData>
            </a:graphic>
          </wp:inline>
        </w:drawing>
      </w:r>
    </w:p>
    <w:p w14:paraId="3D80DB55" w14:textId="77777777" w:rsidR="0029408F" w:rsidRDefault="0029408F" w:rsidP="0029408F">
      <w:pPr>
        <w:pStyle w:val="Caption"/>
        <w:spacing w:after="0"/>
        <w:jc w:val="center"/>
        <w:rPr>
          <w:rFonts w:ascii="Times New Roman" w:hAnsi="Times New Roman" w:cs="Times New Roman"/>
          <w:b w:val="0"/>
          <w:color w:val="auto"/>
          <w:sz w:val="20"/>
          <w:szCs w:val="20"/>
          <w:lang w:val="en-GB"/>
        </w:rPr>
      </w:pPr>
      <w:bookmarkStart w:id="24" w:name="_Toc516576721"/>
      <w:r w:rsidRPr="007D5FA4">
        <w:rPr>
          <w:rFonts w:ascii="Times New Roman" w:hAnsi="Times New Roman" w:cs="Times New Roman"/>
          <w:b w:val="0"/>
          <w:color w:val="auto"/>
          <w:sz w:val="20"/>
          <w:szCs w:val="20"/>
        </w:rPr>
        <w:t>Fig</w:t>
      </w:r>
      <w:r>
        <w:rPr>
          <w:rFonts w:ascii="Times New Roman" w:hAnsi="Times New Roman" w:cs="Times New Roman"/>
          <w:b w:val="0"/>
          <w:color w:val="auto"/>
          <w:sz w:val="20"/>
          <w:szCs w:val="20"/>
        </w:rPr>
        <w:t>ure 13</w:t>
      </w:r>
      <w:r w:rsidRPr="007D5FA4">
        <w:rPr>
          <w:rFonts w:ascii="Times New Roman" w:hAnsi="Times New Roman" w:cs="Times New Roman"/>
          <w:b w:val="0"/>
          <w:color w:val="auto"/>
          <w:sz w:val="20"/>
          <w:szCs w:val="20"/>
        </w:rPr>
        <w:t xml:space="preserve"> Quad controller link with the Pixhawk SIMULINK block set </w:t>
      </w:r>
      <w:bookmarkEnd w:id="24"/>
      <w:r w:rsidRPr="007D5FA4">
        <w:rPr>
          <w:rFonts w:ascii="Times New Roman" w:hAnsi="Times New Roman" w:cs="Times New Roman"/>
          <w:b w:val="0"/>
          <w:color w:val="auto"/>
          <w:sz w:val="20"/>
          <w:szCs w:val="20"/>
          <w:lang w:val="en-US"/>
        </w:rPr>
        <w:t>[4]</w:t>
      </w:r>
      <w:r w:rsidRPr="007D5FA4">
        <w:rPr>
          <w:rFonts w:ascii="Times New Roman" w:hAnsi="Times New Roman" w:cs="Times New Roman"/>
          <w:b w:val="0"/>
          <w:color w:val="auto"/>
          <w:sz w:val="20"/>
          <w:szCs w:val="20"/>
          <w:lang w:val="en-GB"/>
        </w:rPr>
        <w:t>.</w:t>
      </w:r>
    </w:p>
    <w:p w14:paraId="45D964FB" w14:textId="77777777" w:rsidR="0029408F" w:rsidRDefault="0029408F" w:rsidP="0029408F">
      <w:pPr>
        <w:pStyle w:val="Heading3"/>
      </w:pPr>
    </w:p>
    <w:p w14:paraId="4F446B3D" w14:textId="3B730025" w:rsidR="00D57A45" w:rsidRPr="007D5FA4" w:rsidRDefault="00C67CD8" w:rsidP="0029408F">
      <w:pPr>
        <w:pStyle w:val="Heading3"/>
      </w:pPr>
      <w:r>
        <w:t xml:space="preserve">5.2 </w:t>
      </w:r>
      <w:r w:rsidR="00D57A45" w:rsidRPr="007D5FA4">
        <w:t>Code generation method</w:t>
      </w:r>
      <w:r w:rsidR="00DD6CE2" w:rsidRPr="007D5FA4">
        <w:t>ology</w:t>
      </w:r>
    </w:p>
    <w:p w14:paraId="0ED2EB77" w14:textId="048F3C06" w:rsidR="00D57A45" w:rsidRDefault="00D57A45" w:rsidP="00C67CD8">
      <w:pPr>
        <w:pStyle w:val="Default"/>
        <w:jc w:val="both"/>
        <w:rPr>
          <w:sz w:val="20"/>
          <w:szCs w:val="20"/>
          <w:lang w:val="en-GB"/>
        </w:rPr>
      </w:pPr>
      <w:r w:rsidRPr="007D5FA4">
        <w:rPr>
          <w:sz w:val="20"/>
          <w:szCs w:val="20"/>
          <w:lang w:val="en-GB"/>
        </w:rPr>
        <w:t>In order to target the PX4 hardware and generate the appropriate C\C++ code, the Simuli</w:t>
      </w:r>
      <w:r w:rsidR="005E7F53" w:rsidRPr="007D5FA4">
        <w:rPr>
          <w:sz w:val="20"/>
          <w:szCs w:val="20"/>
          <w:lang w:val="en-GB"/>
        </w:rPr>
        <w:t>nk model is configured using a</w:t>
      </w:r>
      <w:r w:rsidRPr="007D5FA4">
        <w:rPr>
          <w:sz w:val="20"/>
          <w:szCs w:val="20"/>
          <w:lang w:val="en-GB"/>
        </w:rPr>
        <w:t xml:space="preserve"> suitable setting of the code gene</w:t>
      </w:r>
      <w:r w:rsidR="005E7F53" w:rsidRPr="007D5FA4">
        <w:rPr>
          <w:sz w:val="20"/>
          <w:szCs w:val="20"/>
          <w:lang w:val="en-GB"/>
        </w:rPr>
        <w:t>ration options in the Hardware i</w:t>
      </w:r>
      <w:r w:rsidRPr="007D5FA4">
        <w:rPr>
          <w:sz w:val="20"/>
          <w:szCs w:val="20"/>
          <w:lang w:val="en-GB"/>
        </w:rPr>
        <w:t xml:space="preserve">mplementation page </w:t>
      </w:r>
      <w:r w:rsidR="005E7F53" w:rsidRPr="007D5FA4">
        <w:rPr>
          <w:sz w:val="20"/>
          <w:szCs w:val="20"/>
          <w:lang w:val="en-GB"/>
        </w:rPr>
        <w:t xml:space="preserve">of </w:t>
      </w:r>
      <w:r w:rsidRPr="007D5FA4">
        <w:rPr>
          <w:sz w:val="20"/>
          <w:szCs w:val="20"/>
          <w:lang w:val="en-GB"/>
        </w:rPr>
        <w:t xml:space="preserve">the Pixhawk PX4 as Hardware Board target. The appropriate code is generated automatically </w:t>
      </w:r>
      <w:r w:rsidR="00B26B82" w:rsidRPr="007D5FA4">
        <w:rPr>
          <w:sz w:val="20"/>
          <w:szCs w:val="20"/>
          <w:lang w:val="en-GB"/>
        </w:rPr>
        <w:t xml:space="preserve">using </w:t>
      </w:r>
      <w:r w:rsidRPr="007D5FA4">
        <w:rPr>
          <w:sz w:val="20"/>
          <w:szCs w:val="20"/>
          <w:lang w:val="en-GB"/>
        </w:rPr>
        <w:t>Build Tool Integration</w:t>
      </w:r>
      <w:r w:rsidR="005E7F53" w:rsidRPr="007D5FA4">
        <w:rPr>
          <w:sz w:val="20"/>
          <w:szCs w:val="20"/>
          <w:lang w:val="en-GB"/>
        </w:rPr>
        <w:t>,</w:t>
      </w:r>
      <w:r w:rsidR="00B26B82" w:rsidRPr="007D5FA4">
        <w:rPr>
          <w:sz w:val="20"/>
          <w:szCs w:val="20"/>
          <w:lang w:val="en-GB"/>
        </w:rPr>
        <w:t xml:space="preserve"> </w:t>
      </w:r>
      <w:r w:rsidR="00B26B82" w:rsidRPr="007D5FA4">
        <w:rPr>
          <w:rFonts w:ascii="Times New Roman" w:hAnsi="Times New Roman" w:cs="Times New Roman"/>
          <w:sz w:val="20"/>
          <w:szCs w:val="20"/>
          <w:lang w:val="en-GB"/>
        </w:rPr>
        <w:t>Fig.1</w:t>
      </w:r>
      <w:r w:rsidR="00C67CD8">
        <w:rPr>
          <w:rFonts w:ascii="Times New Roman" w:hAnsi="Times New Roman" w:cs="Times New Roman"/>
          <w:sz w:val="20"/>
          <w:szCs w:val="20"/>
          <w:lang w:val="en-GB"/>
        </w:rPr>
        <w:t>4</w:t>
      </w:r>
      <w:r w:rsidR="005E7F53" w:rsidRPr="007D5FA4">
        <w:rPr>
          <w:rFonts w:ascii="Times New Roman" w:hAnsi="Times New Roman" w:cs="Times New Roman"/>
          <w:sz w:val="20"/>
          <w:szCs w:val="20"/>
          <w:lang w:val="en-GB"/>
        </w:rPr>
        <w:t>,</w:t>
      </w:r>
      <w:r w:rsidR="005E7F53" w:rsidRPr="007D5FA4">
        <w:rPr>
          <w:rFonts w:ascii="Times New Roman" w:hAnsi="Times New Roman" w:cs="Times New Roman"/>
          <w:i/>
          <w:sz w:val="20"/>
          <w:szCs w:val="20"/>
          <w:lang w:val="en-GB"/>
        </w:rPr>
        <w:t xml:space="preserve"> </w:t>
      </w:r>
      <w:r w:rsidRPr="007D5FA4">
        <w:rPr>
          <w:sz w:val="20"/>
          <w:szCs w:val="20"/>
          <w:lang w:val="en-GB"/>
        </w:rPr>
        <w:t xml:space="preserve">in the SIMULINK command window. </w:t>
      </w:r>
    </w:p>
    <w:p w14:paraId="14BE3E74" w14:textId="365B83A8" w:rsidR="00C67CD8" w:rsidRPr="007D5FA4" w:rsidRDefault="00C67CD8" w:rsidP="00C67CD8">
      <w:pPr>
        <w:pStyle w:val="Default"/>
        <w:jc w:val="both"/>
        <w:rPr>
          <w:sz w:val="20"/>
          <w:szCs w:val="20"/>
          <w:lang w:val="en-GB"/>
        </w:rPr>
      </w:pPr>
    </w:p>
    <w:p w14:paraId="4C9FE1B6" w14:textId="4B0E8D9B" w:rsidR="00D57A45" w:rsidRPr="007D5FA4" w:rsidRDefault="008E3E37" w:rsidP="008E3E37">
      <w:pPr>
        <w:keepNext/>
        <w:autoSpaceDE w:val="0"/>
        <w:autoSpaceDN w:val="0"/>
        <w:adjustRightInd w:val="0"/>
        <w:spacing w:after="0" w:line="240" w:lineRule="auto"/>
        <w:rPr>
          <w:sz w:val="20"/>
          <w:szCs w:val="20"/>
        </w:rPr>
      </w:pPr>
      <w:r w:rsidRPr="007D5FA4">
        <w:rPr>
          <w:rFonts w:ascii="Times New Roman" w:hAnsi="Times New Roman"/>
          <w:sz w:val="20"/>
          <w:szCs w:val="20"/>
          <w:lang w:eastAsia="en-GB"/>
        </w:rPr>
        <w:drawing>
          <wp:inline distT="0" distB="0" distL="0" distR="0" wp14:anchorId="75627350" wp14:editId="19043CAA">
            <wp:extent cx="3167380" cy="729949"/>
            <wp:effectExtent l="0" t="0" r="0" b="0"/>
            <wp:docPr id="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7380" cy="729949"/>
                    </a:xfrm>
                    <a:prstGeom prst="rect">
                      <a:avLst/>
                    </a:prstGeom>
                    <a:noFill/>
                    <a:ln>
                      <a:noFill/>
                    </a:ln>
                  </pic:spPr>
                </pic:pic>
              </a:graphicData>
            </a:graphic>
          </wp:inline>
        </w:drawing>
      </w:r>
    </w:p>
    <w:p w14:paraId="2CA2E6C6" w14:textId="3E2EA52B" w:rsidR="00D57A45" w:rsidRPr="007D5FA4" w:rsidRDefault="00D57A45" w:rsidP="00C67CD8">
      <w:pPr>
        <w:pStyle w:val="Caption"/>
        <w:spacing w:after="0"/>
        <w:rPr>
          <w:rFonts w:ascii="Times New Roman" w:hAnsi="Times New Roman" w:cs="Times New Roman"/>
          <w:b w:val="0"/>
          <w:color w:val="auto"/>
          <w:sz w:val="20"/>
          <w:szCs w:val="20"/>
          <w:lang w:val="en-GB"/>
        </w:rPr>
      </w:pPr>
      <w:bookmarkStart w:id="25" w:name="_Toc516576722"/>
      <w:r w:rsidRPr="007D5FA4">
        <w:rPr>
          <w:rFonts w:ascii="Times New Roman" w:hAnsi="Times New Roman" w:cs="Times New Roman"/>
          <w:b w:val="0"/>
          <w:color w:val="auto"/>
          <w:sz w:val="20"/>
          <w:szCs w:val="20"/>
          <w:lang w:val="en-GB"/>
        </w:rPr>
        <w:t>Fig</w:t>
      </w:r>
      <w:r w:rsidR="00C67CD8">
        <w:rPr>
          <w:rFonts w:ascii="Times New Roman" w:hAnsi="Times New Roman" w:cs="Times New Roman"/>
          <w:b w:val="0"/>
          <w:color w:val="auto"/>
          <w:sz w:val="20"/>
          <w:szCs w:val="20"/>
          <w:lang w:val="en-GB"/>
        </w:rPr>
        <w:t>ure 14</w:t>
      </w:r>
      <w:r w:rsidRPr="007D5FA4">
        <w:rPr>
          <w:rFonts w:ascii="Times New Roman" w:hAnsi="Times New Roman" w:cs="Times New Roman"/>
          <w:b w:val="0"/>
          <w:color w:val="auto"/>
          <w:sz w:val="20"/>
          <w:szCs w:val="20"/>
          <w:lang w:val="en-GB"/>
        </w:rPr>
        <w:t xml:space="preserve"> Build Integration Icon from Simulink window</w:t>
      </w:r>
      <w:r w:rsidR="003B32C1" w:rsidRPr="007D5FA4">
        <w:rPr>
          <w:rFonts w:ascii="Times New Roman" w:hAnsi="Times New Roman" w:cs="Times New Roman"/>
          <w:b w:val="0"/>
          <w:color w:val="auto"/>
          <w:sz w:val="20"/>
          <w:szCs w:val="20"/>
          <w:lang w:val="en-GB"/>
        </w:rPr>
        <w:t xml:space="preserve"> </w:t>
      </w:r>
      <w:r w:rsidR="003B32C1" w:rsidRPr="007D5FA4">
        <w:rPr>
          <w:rFonts w:ascii="Times New Roman" w:hAnsi="Times New Roman" w:cs="Times New Roman"/>
          <w:b w:val="0"/>
          <w:color w:val="auto"/>
          <w:sz w:val="20"/>
          <w:szCs w:val="20"/>
          <w:lang w:val="en-US"/>
        </w:rPr>
        <w:t>[4]</w:t>
      </w:r>
      <w:r w:rsidRPr="007D5FA4">
        <w:rPr>
          <w:rFonts w:ascii="Times New Roman" w:hAnsi="Times New Roman" w:cs="Times New Roman"/>
          <w:b w:val="0"/>
          <w:color w:val="auto"/>
          <w:sz w:val="20"/>
          <w:szCs w:val="20"/>
          <w:lang w:val="en-GB"/>
        </w:rPr>
        <w:t>.</w:t>
      </w:r>
      <w:bookmarkEnd w:id="25"/>
    </w:p>
    <w:p w14:paraId="6ECFE5FA" w14:textId="67FB23E1" w:rsidR="00C67CD8" w:rsidRDefault="00C67CD8" w:rsidP="007D5FA4">
      <w:pPr>
        <w:autoSpaceDE w:val="0"/>
        <w:autoSpaceDN w:val="0"/>
        <w:adjustRightInd w:val="0"/>
        <w:spacing w:after="0" w:line="240" w:lineRule="auto"/>
        <w:ind w:firstLine="284"/>
        <w:jc w:val="both"/>
        <w:rPr>
          <w:rFonts w:ascii="Times New Roman" w:hAnsi="Times New Roman"/>
          <w:sz w:val="20"/>
          <w:szCs w:val="20"/>
        </w:rPr>
      </w:pPr>
    </w:p>
    <w:p w14:paraId="007C03BD" w14:textId="6DF18558" w:rsidR="00231CE6" w:rsidRDefault="00DD6CE2" w:rsidP="00C67CD8">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rPr>
        <w:t>The</w:t>
      </w:r>
      <w:r w:rsidR="00D57A45" w:rsidRPr="007D5FA4">
        <w:rPr>
          <w:rFonts w:ascii="Times New Roman" w:hAnsi="Times New Roman"/>
          <w:sz w:val="20"/>
          <w:szCs w:val="20"/>
        </w:rPr>
        <w:t xml:space="preserve"> MathWorks</w:t>
      </w:r>
      <w:r w:rsidRPr="007D5FA4">
        <w:rPr>
          <w:rFonts w:ascii="Times New Roman" w:hAnsi="Times New Roman"/>
          <w:sz w:val="20"/>
          <w:szCs w:val="20"/>
        </w:rPr>
        <w:t xml:space="preserve">’ Build Tool Integration (BTI) </w:t>
      </w:r>
      <w:r w:rsidR="00D57A45" w:rsidRPr="007D5FA4">
        <w:rPr>
          <w:rFonts w:ascii="Times New Roman" w:hAnsi="Times New Roman"/>
          <w:sz w:val="20"/>
          <w:szCs w:val="20"/>
        </w:rPr>
        <w:t xml:space="preserve"> allow</w:t>
      </w:r>
      <w:r w:rsidRPr="007D5FA4">
        <w:rPr>
          <w:rFonts w:ascii="Times New Roman" w:hAnsi="Times New Roman"/>
          <w:sz w:val="20"/>
          <w:szCs w:val="20"/>
        </w:rPr>
        <w:t>s</w:t>
      </w:r>
      <w:r w:rsidR="00D57A45" w:rsidRPr="007D5FA4">
        <w:rPr>
          <w:rFonts w:ascii="Times New Roman" w:hAnsi="Times New Roman"/>
          <w:sz w:val="20"/>
          <w:szCs w:val="20"/>
        </w:rPr>
        <w:t xml:space="preserve"> MATLAB to invoke the ARM-GCC compiler. The system target file needs to be ert.tlc (Embedded Real-Time) which is available with Embedded Coder. The user is then able to choose the hardware and toolchain. If the target hardware is set to ‘Pixhawk’, then the appropriate toolchain (Pixhawk) will be chosen automatically</w:t>
      </w:r>
      <w:r w:rsidR="003B32C1" w:rsidRPr="007D5FA4">
        <w:rPr>
          <w:rFonts w:ascii="Times New Roman" w:hAnsi="Times New Roman"/>
          <w:sz w:val="20"/>
          <w:szCs w:val="20"/>
        </w:rPr>
        <w:t>.</w:t>
      </w:r>
    </w:p>
    <w:p w14:paraId="659575C8" w14:textId="44023057" w:rsidR="0029408F" w:rsidRPr="007D5FA4" w:rsidRDefault="0029408F" w:rsidP="00C67CD8">
      <w:pPr>
        <w:autoSpaceDE w:val="0"/>
        <w:autoSpaceDN w:val="0"/>
        <w:adjustRightInd w:val="0"/>
        <w:spacing w:after="0" w:line="240" w:lineRule="auto"/>
        <w:jc w:val="both"/>
        <w:rPr>
          <w:rFonts w:ascii="Times New Roman" w:hAnsi="Times New Roman"/>
          <w:sz w:val="20"/>
          <w:szCs w:val="20"/>
        </w:rPr>
      </w:pPr>
    </w:p>
    <w:p w14:paraId="30A819EA" w14:textId="4FADB92B" w:rsidR="00D57A45" w:rsidRPr="007D5FA4" w:rsidRDefault="00C67CD8" w:rsidP="0029408F">
      <w:pPr>
        <w:pStyle w:val="Heading3"/>
      </w:pPr>
      <w:bookmarkStart w:id="26" w:name="_Toc516576651"/>
      <w:r>
        <w:lastRenderedPageBreak/>
        <w:t xml:space="preserve">5.3 </w:t>
      </w:r>
      <w:r w:rsidR="00D57A45" w:rsidRPr="007D5FA4">
        <w:t>Pixhawk Test</w:t>
      </w:r>
      <w:bookmarkEnd w:id="26"/>
    </w:p>
    <w:p w14:paraId="70844CDC" w14:textId="56005093" w:rsidR="00A53489" w:rsidRDefault="008F361E" w:rsidP="00C67CD8">
      <w:pPr>
        <w:autoSpaceDE w:val="0"/>
        <w:autoSpaceDN w:val="0"/>
        <w:adjustRightInd w:val="0"/>
        <w:spacing w:after="0" w:line="240" w:lineRule="auto"/>
        <w:jc w:val="both"/>
        <w:rPr>
          <w:rFonts w:ascii="Times New Roman" w:hAnsi="Times New Roman"/>
          <w:color w:val="000000"/>
          <w:sz w:val="20"/>
          <w:szCs w:val="20"/>
        </w:rPr>
      </w:pPr>
      <w:r w:rsidRPr="007D5FA4">
        <w:rPr>
          <w:sz w:val="20"/>
          <w:szCs w:val="20"/>
          <w:lang w:eastAsia="en-GB"/>
        </w:rPr>
        <mc:AlternateContent>
          <mc:Choice Requires="wpg">
            <w:drawing>
              <wp:anchor distT="0" distB="0" distL="114300" distR="114300" simplePos="0" relativeHeight="251693056" behindDoc="0" locked="0" layoutInCell="1" allowOverlap="1" wp14:anchorId="3BDF0A4C" wp14:editId="025D8F80">
                <wp:simplePos x="0" y="0"/>
                <wp:positionH relativeFrom="page">
                  <wp:posOffset>628015</wp:posOffset>
                </wp:positionH>
                <wp:positionV relativeFrom="paragraph">
                  <wp:posOffset>808990</wp:posOffset>
                </wp:positionV>
                <wp:extent cx="6450965" cy="2638425"/>
                <wp:effectExtent l="0" t="0" r="6985" b="9525"/>
                <wp:wrapTopAndBottom/>
                <wp:docPr id="2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50965" cy="2638425"/>
                          <a:chOff x="0" y="0"/>
                          <a:chExt cx="6640830" cy="2838450"/>
                        </a:xfrm>
                      </wpg:grpSpPr>
                      <wpg:grpSp>
                        <wpg:cNvPr id="200" name="Group 200"/>
                        <wpg:cNvGrpSpPr/>
                        <wpg:grpSpPr>
                          <a:xfrm>
                            <a:off x="0" y="0"/>
                            <a:ext cx="4438650" cy="2838450"/>
                            <a:chOff x="0" y="0"/>
                            <a:chExt cx="5010150" cy="2812415"/>
                          </a:xfrm>
                        </wpg:grpSpPr>
                        <pic:pic xmlns:pic="http://schemas.openxmlformats.org/drawingml/2006/picture">
                          <pic:nvPicPr>
                            <pic:cNvPr id="194" name="Picture 194"/>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10150" cy="2812415"/>
                            </a:xfrm>
                            <a:prstGeom prst="rect">
                              <a:avLst/>
                            </a:prstGeom>
                            <a:noFill/>
                            <a:ln>
                              <a:noFill/>
                            </a:ln>
                          </pic:spPr>
                        </pic:pic>
                        <pic:pic xmlns:pic="http://schemas.openxmlformats.org/drawingml/2006/picture">
                          <pic:nvPicPr>
                            <pic:cNvPr id="199" name="Picture 199"/>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85750" y="1685925"/>
                              <a:ext cx="2362200" cy="1071245"/>
                            </a:xfrm>
                            <a:prstGeom prst="rect">
                              <a:avLst/>
                            </a:prstGeom>
                            <a:noFill/>
                            <a:ln>
                              <a:noFill/>
                            </a:ln>
                          </pic:spPr>
                        </pic:pic>
                      </wpg:grpSp>
                      <pic:pic xmlns:pic="http://schemas.openxmlformats.org/drawingml/2006/picture">
                        <pic:nvPicPr>
                          <pic:cNvPr id="197" name="Picture 197"/>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571750" y="342900"/>
                            <a:ext cx="4069080" cy="2295525"/>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24EC7656" id="Group 201" o:spid="_x0000_s1026" style="position:absolute;margin-left:49.45pt;margin-top:63.7pt;width:507.95pt;height:207.75pt;z-index:251693056;mso-position-horizontal-relative:page" coordsize="66408,2838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">
                <v:group id="Group 200" o:spid="_x0000_s1027" style="position:absolute;width:44386;height:28384" coordsize="50101,28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shape id="Picture 194" o:spid="_x0000_s1028" type="#_x0000_t75" style="position:absolute;width:50101;height:28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">
                    <v:imagedata r:id="rId47" o:title=""/>
                  </v:shape>
                  <v:shape id="Picture 199" o:spid="_x0000_s1029" type="#_x0000_t75" style="position:absolute;left:2857;top:16859;width:23622;height:107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">
                    <v:imagedata r:id="rId48" o:title=""/>
                  </v:shape>
                </v:group>
                <v:shape id="Picture 197" o:spid="_x0000_s1030" type="#_x0000_t75" style="position:absolute;left:25717;top:3429;width:40691;height:22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">
                  <v:imagedata r:id="rId49" o:title=""/>
                </v:shape>
                <w10:wrap type="topAndBottom" anchorx="page"/>
              </v:group>
            </w:pict>
          </mc:Fallback>
        </mc:AlternateContent>
      </w:r>
      <w:r w:rsidR="00D57A45" w:rsidRPr="007D5FA4">
        <w:rPr>
          <w:rFonts w:ascii="Times New Roman" w:hAnsi="Times New Roman"/>
          <w:color w:val="000000"/>
          <w:sz w:val="20"/>
          <w:szCs w:val="20"/>
        </w:rPr>
        <w:t>After the Calibration of the sensor and setting all the Simulink model controller software configuration</w:t>
      </w:r>
      <w:r w:rsidR="005E7F53" w:rsidRPr="007D5FA4">
        <w:rPr>
          <w:rFonts w:ascii="Times New Roman" w:hAnsi="Times New Roman"/>
          <w:color w:val="000000"/>
          <w:sz w:val="20"/>
          <w:szCs w:val="20"/>
        </w:rPr>
        <w:t>s</w:t>
      </w:r>
      <w:r w:rsidR="00D57A45" w:rsidRPr="007D5FA4">
        <w:rPr>
          <w:rFonts w:ascii="Times New Roman" w:hAnsi="Times New Roman"/>
          <w:color w:val="000000"/>
          <w:sz w:val="20"/>
          <w:szCs w:val="20"/>
        </w:rPr>
        <w:t xml:space="preserve">, the application uploading was successfully </w:t>
      </w:r>
      <w:r w:rsidR="005E7F53" w:rsidRPr="007D5FA4">
        <w:rPr>
          <w:rFonts w:ascii="Times New Roman" w:hAnsi="Times New Roman"/>
          <w:color w:val="000000"/>
          <w:sz w:val="20"/>
          <w:szCs w:val="20"/>
        </w:rPr>
        <w:t xml:space="preserve">dowloaded </w:t>
      </w:r>
      <w:r w:rsidR="00D57A45" w:rsidRPr="007D5FA4">
        <w:rPr>
          <w:rFonts w:ascii="Times New Roman" w:hAnsi="Times New Roman"/>
          <w:color w:val="000000"/>
          <w:sz w:val="20"/>
          <w:szCs w:val="20"/>
        </w:rPr>
        <w:t>to the Pixhawk autopilot</w:t>
      </w:r>
      <w:r w:rsidR="006E0AF6" w:rsidRPr="007D5FA4">
        <w:rPr>
          <w:rFonts w:ascii="Times New Roman" w:hAnsi="Times New Roman"/>
          <w:color w:val="000000"/>
          <w:sz w:val="20"/>
          <w:szCs w:val="20"/>
        </w:rPr>
        <w:t xml:space="preserve"> [4], fig</w:t>
      </w:r>
      <w:r w:rsidR="0029408F">
        <w:rPr>
          <w:rFonts w:ascii="Times New Roman" w:hAnsi="Times New Roman"/>
          <w:color w:val="000000"/>
          <w:sz w:val="20"/>
          <w:szCs w:val="20"/>
        </w:rPr>
        <w:t>.</w:t>
      </w:r>
      <w:r>
        <w:rPr>
          <w:rFonts w:ascii="Times New Roman" w:hAnsi="Times New Roman"/>
          <w:color w:val="000000"/>
          <w:sz w:val="20"/>
          <w:szCs w:val="20"/>
        </w:rPr>
        <w:t xml:space="preserve"> 15.</w:t>
      </w:r>
      <w:r w:rsidR="005E7F53" w:rsidRPr="007D5FA4">
        <w:rPr>
          <w:rFonts w:ascii="Times New Roman" w:hAnsi="Times New Roman"/>
          <w:color w:val="000000"/>
          <w:sz w:val="20"/>
          <w:szCs w:val="20"/>
        </w:rPr>
        <w:t xml:space="preserve"> H</w:t>
      </w:r>
      <w:r w:rsidR="00D57A45" w:rsidRPr="007D5FA4">
        <w:rPr>
          <w:rFonts w:ascii="Times New Roman" w:hAnsi="Times New Roman"/>
          <w:color w:val="000000"/>
          <w:sz w:val="20"/>
          <w:szCs w:val="20"/>
        </w:rPr>
        <w:t xml:space="preserve">owever to run the </w:t>
      </w:r>
      <w:r w:rsidR="00D57A45" w:rsidRPr="007D5FA4">
        <w:rPr>
          <w:rFonts w:ascii="Times New Roman" w:hAnsi="Times New Roman"/>
          <w:b/>
          <w:bCs/>
          <w:i/>
          <w:iCs/>
          <w:color w:val="000000"/>
          <w:sz w:val="20"/>
          <w:szCs w:val="20"/>
        </w:rPr>
        <w:t>px4_simulink_app</w:t>
      </w:r>
      <w:r w:rsidR="00D57A45" w:rsidRPr="007D5FA4">
        <w:rPr>
          <w:rFonts w:ascii="Times New Roman" w:hAnsi="Times New Roman"/>
          <w:color w:val="000000"/>
          <w:sz w:val="20"/>
          <w:szCs w:val="20"/>
        </w:rPr>
        <w:t xml:space="preserve"> which express the Matlab SIMULINK model, inside the board, </w:t>
      </w:r>
    </w:p>
    <w:p w14:paraId="3BF6FEF3" w14:textId="2A5CD438" w:rsidR="00D57A45" w:rsidRPr="007D5FA4" w:rsidRDefault="00D57A45" w:rsidP="00C67CD8">
      <w:pPr>
        <w:autoSpaceDE w:val="0"/>
        <w:autoSpaceDN w:val="0"/>
        <w:adjustRightInd w:val="0"/>
        <w:spacing w:after="0" w:line="240" w:lineRule="auto"/>
        <w:jc w:val="both"/>
        <w:rPr>
          <w:rFonts w:ascii="Times New Roman" w:hAnsi="Times New Roman"/>
          <w:color w:val="000000"/>
          <w:sz w:val="20"/>
          <w:szCs w:val="20"/>
        </w:rPr>
      </w:pPr>
      <w:r w:rsidRPr="007D5FA4">
        <w:rPr>
          <w:rFonts w:ascii="Times New Roman" w:hAnsi="Times New Roman"/>
          <w:color w:val="000000"/>
          <w:sz w:val="20"/>
          <w:szCs w:val="20"/>
        </w:rPr>
        <w:t xml:space="preserve">a start-up script is necessary for the board to execute  </w:t>
      </w:r>
      <w:r w:rsidR="006E0AF6" w:rsidRPr="007D5FA4">
        <w:rPr>
          <w:rFonts w:ascii="Times New Roman" w:hAnsi="Times New Roman"/>
          <w:color w:val="000000"/>
          <w:sz w:val="20"/>
          <w:szCs w:val="20"/>
        </w:rPr>
        <w:t>and copy the file to th</w:t>
      </w:r>
      <w:r w:rsidRPr="007D5FA4">
        <w:rPr>
          <w:rFonts w:ascii="Times New Roman" w:hAnsi="Times New Roman"/>
          <w:color w:val="000000"/>
          <w:sz w:val="20"/>
          <w:szCs w:val="20"/>
        </w:rPr>
        <w:t>e micro-SD card used on the PX4</w:t>
      </w:r>
      <w:r w:rsidR="005E7F53" w:rsidRPr="007D5FA4">
        <w:rPr>
          <w:rFonts w:ascii="Times New Roman" w:hAnsi="Times New Roman"/>
          <w:color w:val="000000"/>
          <w:sz w:val="20"/>
          <w:szCs w:val="20"/>
        </w:rPr>
        <w:t>. T</w:t>
      </w:r>
      <w:r w:rsidRPr="007D5FA4">
        <w:rPr>
          <w:rFonts w:ascii="Times New Roman" w:hAnsi="Times New Roman"/>
          <w:color w:val="000000"/>
          <w:sz w:val="20"/>
          <w:szCs w:val="20"/>
        </w:rPr>
        <w:t>he script is provided by the Pixhawk Support MATLAB Guide and modified to be a</w:t>
      </w:r>
      <w:r w:rsidR="005E7F53" w:rsidRPr="007D5FA4">
        <w:rPr>
          <w:rFonts w:ascii="Times New Roman" w:hAnsi="Times New Roman"/>
          <w:color w:val="000000"/>
          <w:sz w:val="20"/>
          <w:szCs w:val="20"/>
        </w:rPr>
        <w:t>dopted to this</w:t>
      </w:r>
      <w:r w:rsidRPr="007D5FA4">
        <w:rPr>
          <w:rFonts w:ascii="Times New Roman" w:hAnsi="Times New Roman"/>
          <w:color w:val="000000"/>
          <w:sz w:val="20"/>
          <w:szCs w:val="20"/>
        </w:rPr>
        <w:t xml:space="preserve"> ap</w:t>
      </w:r>
      <w:r w:rsidR="005E7F53" w:rsidRPr="007D5FA4">
        <w:rPr>
          <w:rFonts w:ascii="Times New Roman" w:hAnsi="Times New Roman"/>
          <w:color w:val="000000"/>
          <w:sz w:val="20"/>
          <w:szCs w:val="20"/>
        </w:rPr>
        <w:t>plication</w:t>
      </w:r>
      <w:r w:rsidR="006E0AF6" w:rsidRPr="007D5FA4">
        <w:rPr>
          <w:rFonts w:ascii="Times New Roman" w:hAnsi="Times New Roman"/>
          <w:color w:val="000000"/>
          <w:sz w:val="20"/>
          <w:szCs w:val="20"/>
        </w:rPr>
        <w:t>[1]</w:t>
      </w:r>
      <w:r w:rsidR="005E7F53" w:rsidRPr="007D5FA4">
        <w:rPr>
          <w:rFonts w:ascii="Times New Roman" w:hAnsi="Times New Roman"/>
          <w:color w:val="000000"/>
          <w:sz w:val="20"/>
          <w:szCs w:val="20"/>
        </w:rPr>
        <w:t>. Altitude controller t</w:t>
      </w:r>
      <w:r w:rsidRPr="007D5FA4">
        <w:rPr>
          <w:rFonts w:ascii="Times New Roman" w:hAnsi="Times New Roman"/>
          <w:color w:val="000000"/>
          <w:sz w:val="20"/>
          <w:szCs w:val="20"/>
        </w:rPr>
        <w:t>est was set up using the test quad and the scope to measure the PWM signal</w:t>
      </w:r>
      <w:r w:rsidR="000A4E6A">
        <w:rPr>
          <w:rFonts w:ascii="Times New Roman" w:hAnsi="Times New Roman"/>
          <w:color w:val="000000"/>
          <w:sz w:val="20"/>
          <w:szCs w:val="20"/>
        </w:rPr>
        <w:t>.</w:t>
      </w:r>
    </w:p>
    <w:p w14:paraId="575F8053" w14:textId="77777777" w:rsidR="008F361E" w:rsidRDefault="008F361E" w:rsidP="008F361E">
      <w:pPr>
        <w:autoSpaceDE w:val="0"/>
        <w:autoSpaceDN w:val="0"/>
        <w:adjustRightInd w:val="0"/>
        <w:spacing w:after="0" w:line="240" w:lineRule="auto"/>
        <w:jc w:val="both"/>
        <w:rPr>
          <w:rFonts w:ascii="Times New Roman" w:hAnsi="Times New Roman"/>
          <w:color w:val="000000"/>
          <w:sz w:val="20"/>
          <w:szCs w:val="20"/>
        </w:rPr>
        <w:sectPr w:rsidR="008F361E" w:rsidSect="000D2EB8">
          <w:type w:val="continuous"/>
          <w:pgSz w:w="11906" w:h="16838"/>
          <w:pgMar w:top="1418" w:right="851" w:bottom="1418" w:left="851" w:header="709" w:footer="709" w:gutter="0"/>
          <w:cols w:num="2" w:space="227"/>
          <w:docGrid w:linePitch="360"/>
        </w:sectPr>
      </w:pPr>
    </w:p>
    <w:p w14:paraId="285F3A4A" w14:textId="506C2DAE" w:rsidR="008F361E" w:rsidRDefault="008F361E" w:rsidP="008F361E">
      <w:pPr>
        <w:autoSpaceDE w:val="0"/>
        <w:autoSpaceDN w:val="0"/>
        <w:adjustRightInd w:val="0"/>
        <w:spacing w:after="0" w:line="240" w:lineRule="auto"/>
        <w:jc w:val="both"/>
        <w:rPr>
          <w:rFonts w:ascii="Times New Roman" w:hAnsi="Times New Roman"/>
          <w:color w:val="000000"/>
          <w:sz w:val="20"/>
          <w:szCs w:val="20"/>
        </w:rPr>
      </w:pPr>
    </w:p>
    <w:p w14:paraId="4EE21063" w14:textId="38175341" w:rsidR="008F361E" w:rsidRDefault="008F361E" w:rsidP="008F361E">
      <w:pPr>
        <w:autoSpaceDE w:val="0"/>
        <w:autoSpaceDN w:val="0"/>
        <w:adjustRightInd w:val="0"/>
        <w:spacing w:after="0" w:line="240" w:lineRule="auto"/>
        <w:jc w:val="both"/>
        <w:rPr>
          <w:rFonts w:ascii="Times New Roman" w:hAnsi="Times New Roman"/>
          <w:color w:val="000000"/>
          <w:sz w:val="20"/>
          <w:szCs w:val="20"/>
        </w:rPr>
        <w:sectPr w:rsidR="008F361E" w:rsidSect="008F361E">
          <w:type w:val="continuous"/>
          <w:pgSz w:w="11906" w:h="16838"/>
          <w:pgMar w:top="1418" w:right="851" w:bottom="1418" w:left="851" w:header="709" w:footer="709" w:gutter="0"/>
          <w:cols w:space="227"/>
          <w:docGrid w:linePitch="360"/>
        </w:sectPr>
      </w:pPr>
    </w:p>
    <w:p w14:paraId="16A0FF6B" w14:textId="6D0A81AF" w:rsidR="00A53489" w:rsidRPr="00453791" w:rsidRDefault="00A53489" w:rsidP="00A53489">
      <w:pPr>
        <w:pStyle w:val="Caption"/>
        <w:rPr>
          <w:b w:val="0"/>
        </w:rPr>
      </w:pPr>
      <w:bookmarkStart w:id="27" w:name="_Toc516576730"/>
      <w:r w:rsidRPr="00453791">
        <w:rPr>
          <w:rFonts w:ascii="Times New Roman" w:hAnsi="Times New Roman" w:cs="Times New Roman"/>
          <w:b w:val="0"/>
          <w:color w:val="auto"/>
          <w:sz w:val="20"/>
          <w:szCs w:val="20"/>
        </w:rPr>
        <w:t>Fig</w:t>
      </w:r>
      <w:r>
        <w:rPr>
          <w:rFonts w:ascii="Times New Roman" w:hAnsi="Times New Roman" w:cs="Times New Roman"/>
          <w:b w:val="0"/>
          <w:color w:val="auto"/>
          <w:sz w:val="20"/>
          <w:szCs w:val="20"/>
        </w:rPr>
        <w:t xml:space="preserve">ure </w:t>
      </w:r>
      <w:r w:rsidRPr="00453791">
        <w:rPr>
          <w:rFonts w:ascii="Times New Roman" w:hAnsi="Times New Roman" w:cs="Times New Roman"/>
          <w:b w:val="0"/>
          <w:color w:val="auto"/>
          <w:sz w:val="20"/>
          <w:szCs w:val="20"/>
        </w:rPr>
        <w:t>1</w:t>
      </w:r>
      <w:r>
        <w:rPr>
          <w:rFonts w:ascii="Times New Roman" w:hAnsi="Times New Roman" w:cs="Times New Roman"/>
          <w:b w:val="0"/>
          <w:color w:val="auto"/>
          <w:sz w:val="20"/>
          <w:szCs w:val="20"/>
        </w:rPr>
        <w:t>5</w:t>
      </w:r>
      <w:r w:rsidRPr="00453791">
        <w:rPr>
          <w:rFonts w:ascii="Times New Roman" w:hAnsi="Times New Roman" w:cs="Times New Roman"/>
          <w:b w:val="0"/>
          <w:color w:val="auto"/>
          <w:sz w:val="20"/>
          <w:szCs w:val="20"/>
        </w:rPr>
        <w:t xml:space="preserve"> Picture during uploading the SIMULINK model into the </w:t>
      </w:r>
      <w:r w:rsidRPr="00D47569">
        <w:rPr>
          <w:rFonts w:ascii="Times New Roman" w:hAnsi="Times New Roman" w:cs="Times New Roman"/>
          <w:b w:val="0"/>
          <w:color w:val="auto"/>
          <w:sz w:val="20"/>
          <w:szCs w:val="20"/>
        </w:rPr>
        <w:t xml:space="preserve">Pixhawk </w:t>
      </w:r>
      <w:r w:rsidRPr="00D47569">
        <w:rPr>
          <w:rFonts w:ascii="Times New Roman" w:hAnsi="Times New Roman" w:cs="Times New Roman"/>
          <w:color w:val="auto"/>
          <w:sz w:val="20"/>
          <w:szCs w:val="20"/>
          <w:lang w:val="en-US"/>
        </w:rPr>
        <w:t>[4]</w:t>
      </w:r>
      <w:r w:rsidRPr="00D47569">
        <w:rPr>
          <w:rFonts w:ascii="Times New Roman" w:hAnsi="Times New Roman" w:cs="Times New Roman"/>
          <w:b w:val="0"/>
          <w:color w:val="auto"/>
          <w:sz w:val="20"/>
          <w:szCs w:val="20"/>
        </w:rPr>
        <w:t>.</w:t>
      </w:r>
      <w:bookmarkEnd w:id="27"/>
    </w:p>
    <w:p w14:paraId="4CA8D214" w14:textId="77777777" w:rsidR="00A53489" w:rsidRDefault="00A53489" w:rsidP="008F361E">
      <w:pPr>
        <w:autoSpaceDE w:val="0"/>
        <w:autoSpaceDN w:val="0"/>
        <w:adjustRightInd w:val="0"/>
        <w:spacing w:after="0" w:line="240" w:lineRule="auto"/>
        <w:jc w:val="both"/>
        <w:rPr>
          <w:rFonts w:ascii="Times New Roman" w:hAnsi="Times New Roman"/>
          <w:color w:val="000000"/>
          <w:sz w:val="20"/>
          <w:szCs w:val="20"/>
        </w:rPr>
        <w:sectPr w:rsidR="00A53489" w:rsidSect="00A53489">
          <w:type w:val="continuous"/>
          <w:pgSz w:w="11906" w:h="16838"/>
          <w:pgMar w:top="1418" w:right="851" w:bottom="1418" w:left="851" w:header="709" w:footer="709" w:gutter="0"/>
          <w:cols w:space="227"/>
          <w:docGrid w:linePitch="360"/>
        </w:sectPr>
      </w:pPr>
    </w:p>
    <w:p w14:paraId="2F6EB2E0" w14:textId="4687392A" w:rsidR="008F361E" w:rsidRPr="007D5FA4" w:rsidRDefault="008F361E" w:rsidP="008F361E">
      <w:pPr>
        <w:autoSpaceDE w:val="0"/>
        <w:autoSpaceDN w:val="0"/>
        <w:adjustRightInd w:val="0"/>
        <w:spacing w:after="0" w:line="240" w:lineRule="auto"/>
        <w:jc w:val="both"/>
        <w:rPr>
          <w:rFonts w:ascii="Times New Roman" w:hAnsi="Times New Roman"/>
          <w:color w:val="000000"/>
          <w:sz w:val="20"/>
          <w:szCs w:val="20"/>
        </w:rPr>
      </w:pPr>
    </w:p>
    <w:p w14:paraId="3BF9E8AD" w14:textId="290EA117" w:rsidR="00D57A45" w:rsidRDefault="00D57A45" w:rsidP="000D2EB8">
      <w:pPr>
        <w:pStyle w:val="Heading1"/>
      </w:pPr>
      <w:r w:rsidRPr="007D5FA4">
        <w:t>Conclusion</w:t>
      </w:r>
    </w:p>
    <w:p w14:paraId="795C9263" w14:textId="77777777" w:rsidR="008F361E" w:rsidRDefault="008F361E" w:rsidP="008F361E">
      <w:pPr>
        <w:autoSpaceDE w:val="0"/>
        <w:autoSpaceDN w:val="0"/>
        <w:adjustRightInd w:val="0"/>
        <w:spacing w:after="0" w:line="240" w:lineRule="auto"/>
        <w:jc w:val="both"/>
        <w:rPr>
          <w:rFonts w:ascii="Times New Roman" w:hAnsi="Times New Roman"/>
          <w:sz w:val="20"/>
          <w:szCs w:val="20"/>
          <w:lang w:eastAsia="en-GB"/>
        </w:rPr>
      </w:pPr>
    </w:p>
    <w:p w14:paraId="7D600EAF" w14:textId="22B448E1" w:rsidR="00757C43" w:rsidRPr="007D5FA4" w:rsidRDefault="00D57A45" w:rsidP="008F361E">
      <w:pPr>
        <w:autoSpaceDE w:val="0"/>
        <w:autoSpaceDN w:val="0"/>
        <w:adjustRightInd w:val="0"/>
        <w:spacing w:after="0" w:line="240" w:lineRule="auto"/>
        <w:jc w:val="both"/>
        <w:rPr>
          <w:rFonts w:ascii="Times New Roman" w:hAnsi="Times New Roman"/>
          <w:sz w:val="20"/>
          <w:szCs w:val="20"/>
        </w:rPr>
      </w:pPr>
      <w:r w:rsidRPr="007D5FA4">
        <w:rPr>
          <w:rFonts w:ascii="Times New Roman" w:hAnsi="Times New Roman"/>
          <w:sz w:val="20"/>
          <w:szCs w:val="20"/>
          <w:lang w:eastAsia="en-GB"/>
        </w:rPr>
        <w:t xml:space="preserve">The whole purpose of this </w:t>
      </w:r>
      <w:r w:rsidR="00F60F61" w:rsidRPr="007D5FA4">
        <w:rPr>
          <w:rFonts w:ascii="Times New Roman" w:hAnsi="Times New Roman"/>
          <w:sz w:val="20"/>
          <w:szCs w:val="20"/>
          <w:lang w:eastAsia="en-GB"/>
        </w:rPr>
        <w:t>paper</w:t>
      </w:r>
      <w:r w:rsidRPr="007D5FA4">
        <w:rPr>
          <w:rFonts w:ascii="Times New Roman" w:hAnsi="Times New Roman"/>
          <w:sz w:val="20"/>
          <w:szCs w:val="20"/>
          <w:lang w:eastAsia="en-GB"/>
        </w:rPr>
        <w:t xml:space="preserve"> was to build a Flight controller with an experimental method using P</w:t>
      </w:r>
      <w:r w:rsidR="00F45092" w:rsidRPr="007D5FA4">
        <w:rPr>
          <w:rFonts w:ascii="Times New Roman" w:hAnsi="Times New Roman"/>
          <w:sz w:val="20"/>
          <w:szCs w:val="20"/>
          <w:lang w:eastAsia="en-GB"/>
        </w:rPr>
        <w:t xml:space="preserve">ID </w:t>
      </w:r>
      <w:r w:rsidR="005E7F53" w:rsidRPr="007D5FA4">
        <w:rPr>
          <w:rFonts w:ascii="Times New Roman" w:hAnsi="Times New Roman"/>
          <w:sz w:val="20"/>
          <w:szCs w:val="20"/>
          <w:lang w:eastAsia="en-GB"/>
        </w:rPr>
        <w:t>control algorithm linked with</w:t>
      </w:r>
      <w:r w:rsidRPr="007D5FA4">
        <w:rPr>
          <w:rFonts w:ascii="Times New Roman" w:hAnsi="Times New Roman"/>
          <w:sz w:val="20"/>
          <w:szCs w:val="20"/>
          <w:lang w:eastAsia="en-GB"/>
        </w:rPr>
        <w:t xml:space="preserve"> K</w:t>
      </w:r>
      <w:r w:rsidR="00F45092" w:rsidRPr="007D5FA4">
        <w:rPr>
          <w:rFonts w:ascii="Times New Roman" w:hAnsi="Times New Roman"/>
          <w:sz w:val="20"/>
          <w:szCs w:val="20"/>
          <w:lang w:eastAsia="en-GB"/>
        </w:rPr>
        <w:t>F for the quadcopter</w:t>
      </w:r>
      <w:r w:rsidR="005E7F53" w:rsidRPr="007D5FA4">
        <w:rPr>
          <w:rFonts w:ascii="Times New Roman" w:hAnsi="Times New Roman"/>
          <w:sz w:val="20"/>
          <w:szCs w:val="20"/>
          <w:lang w:eastAsia="en-GB"/>
        </w:rPr>
        <w:t>. T</w:t>
      </w:r>
      <w:r w:rsidRPr="007D5FA4">
        <w:rPr>
          <w:rFonts w:ascii="Times New Roman" w:hAnsi="Times New Roman"/>
          <w:sz w:val="20"/>
          <w:szCs w:val="20"/>
          <w:lang w:eastAsia="en-GB"/>
        </w:rPr>
        <w:t>he implementation was done in MATLAB SIMULINK soft</w:t>
      </w:r>
      <w:r w:rsidR="00F45092" w:rsidRPr="007D5FA4">
        <w:rPr>
          <w:rFonts w:ascii="Times New Roman" w:hAnsi="Times New Roman"/>
          <w:sz w:val="20"/>
          <w:szCs w:val="20"/>
          <w:lang w:eastAsia="en-GB"/>
        </w:rPr>
        <w:t>ware and uploaded into Pixhawk AutoP</w:t>
      </w:r>
      <w:r w:rsidRPr="007D5FA4">
        <w:rPr>
          <w:rFonts w:ascii="Times New Roman" w:hAnsi="Times New Roman"/>
          <w:sz w:val="20"/>
          <w:szCs w:val="20"/>
          <w:lang w:eastAsia="en-GB"/>
        </w:rPr>
        <w:t>ilot</w:t>
      </w:r>
      <w:r w:rsidR="00F60F61" w:rsidRPr="007D5FA4">
        <w:rPr>
          <w:rFonts w:ascii="Times New Roman" w:hAnsi="Times New Roman"/>
          <w:sz w:val="20"/>
          <w:szCs w:val="20"/>
          <w:lang w:eastAsia="en-GB"/>
        </w:rPr>
        <w:t xml:space="preserve"> which permitted a real test of the develope</w:t>
      </w:r>
      <w:r w:rsidR="005E7F53" w:rsidRPr="007D5FA4">
        <w:rPr>
          <w:rFonts w:ascii="Times New Roman" w:hAnsi="Times New Roman"/>
          <w:sz w:val="20"/>
          <w:szCs w:val="20"/>
          <w:lang w:eastAsia="en-GB"/>
        </w:rPr>
        <w:t>d SIMULINK controller m</w:t>
      </w:r>
      <w:r w:rsidR="00F60F61" w:rsidRPr="007D5FA4">
        <w:rPr>
          <w:rFonts w:ascii="Times New Roman" w:hAnsi="Times New Roman"/>
          <w:sz w:val="20"/>
          <w:szCs w:val="20"/>
          <w:lang w:eastAsia="en-GB"/>
        </w:rPr>
        <w:t>odel.</w:t>
      </w:r>
      <w:r w:rsidR="006161E7" w:rsidRPr="007D5FA4">
        <w:rPr>
          <w:rFonts w:ascii="Times New Roman" w:hAnsi="Times New Roman"/>
          <w:sz w:val="20"/>
          <w:szCs w:val="20"/>
          <w:lang w:eastAsia="en-GB"/>
        </w:rPr>
        <w:t xml:space="preserve"> </w:t>
      </w:r>
      <w:r w:rsidR="006161E7" w:rsidRPr="007D5FA4">
        <w:rPr>
          <w:rFonts w:ascii="Times New Roman" w:hAnsi="Times New Roman"/>
          <w:sz w:val="20"/>
          <w:szCs w:val="20"/>
        </w:rPr>
        <w:t>T</w:t>
      </w:r>
      <w:r w:rsidR="00F60F61" w:rsidRPr="007D5FA4">
        <w:rPr>
          <w:rFonts w:ascii="Times New Roman" w:hAnsi="Times New Roman"/>
          <w:sz w:val="20"/>
          <w:szCs w:val="20"/>
        </w:rPr>
        <w:t>o generate custom flight control for the hardware autopilot (Pixhawk), the discrete SIMULINK model controller</w:t>
      </w:r>
      <w:r w:rsidR="006161E7" w:rsidRPr="007D5FA4">
        <w:rPr>
          <w:rFonts w:ascii="Times New Roman" w:hAnsi="Times New Roman"/>
          <w:sz w:val="20"/>
          <w:szCs w:val="20"/>
        </w:rPr>
        <w:t xml:space="preserve"> has been</w:t>
      </w:r>
      <w:r w:rsidR="00F60F61" w:rsidRPr="007D5FA4">
        <w:rPr>
          <w:rFonts w:ascii="Times New Roman" w:hAnsi="Times New Roman"/>
          <w:sz w:val="20"/>
          <w:szCs w:val="20"/>
        </w:rPr>
        <w:t xml:space="preserve"> designed. The operation was successfully done and the whole controller designed was converte</w:t>
      </w:r>
      <w:r w:rsidR="006161E7" w:rsidRPr="007D5FA4">
        <w:rPr>
          <w:rFonts w:ascii="Times New Roman" w:hAnsi="Times New Roman"/>
          <w:sz w:val="20"/>
          <w:szCs w:val="20"/>
        </w:rPr>
        <w:t xml:space="preserve">d into C\C++ code and </w:t>
      </w:r>
      <w:r w:rsidR="009858BA" w:rsidRPr="007D5FA4">
        <w:rPr>
          <w:rFonts w:ascii="Times New Roman" w:hAnsi="Times New Roman"/>
          <w:sz w:val="20"/>
          <w:szCs w:val="20"/>
        </w:rPr>
        <w:t>was integrated into Pixhawk autopilots using Embedded Coder® generator in MATLAB/SIMULINK</w:t>
      </w:r>
      <w:r w:rsidR="006161E7" w:rsidRPr="007D5FA4">
        <w:rPr>
          <w:rFonts w:ascii="Times New Roman" w:hAnsi="Times New Roman"/>
          <w:sz w:val="20"/>
          <w:szCs w:val="20"/>
        </w:rPr>
        <w:t>,</w:t>
      </w:r>
      <w:r w:rsidR="00F60F61" w:rsidRPr="007D5FA4">
        <w:rPr>
          <w:rFonts w:ascii="Times New Roman" w:hAnsi="Times New Roman"/>
          <w:sz w:val="20"/>
          <w:szCs w:val="20"/>
        </w:rPr>
        <w:t xml:space="preserve"> using this method any robotic </w:t>
      </w:r>
      <w:r w:rsidR="006161E7" w:rsidRPr="007D5FA4">
        <w:rPr>
          <w:rFonts w:ascii="Times New Roman" w:hAnsi="Times New Roman"/>
          <w:sz w:val="20"/>
          <w:szCs w:val="20"/>
        </w:rPr>
        <w:t>control algorithm</w:t>
      </w:r>
      <w:r w:rsidR="00F60F61" w:rsidRPr="007D5FA4">
        <w:rPr>
          <w:rFonts w:ascii="Times New Roman" w:hAnsi="Times New Roman"/>
          <w:sz w:val="20"/>
          <w:szCs w:val="20"/>
        </w:rPr>
        <w:t xml:space="preserve"> developed in MATLAB/SIMULINK could be </w:t>
      </w:r>
      <w:r w:rsidR="006161E7" w:rsidRPr="007D5FA4">
        <w:rPr>
          <w:rFonts w:ascii="Times New Roman" w:hAnsi="Times New Roman"/>
          <w:sz w:val="20"/>
          <w:szCs w:val="20"/>
        </w:rPr>
        <w:t>converted</w:t>
      </w:r>
      <w:r w:rsidR="00F60F61" w:rsidRPr="007D5FA4">
        <w:rPr>
          <w:rFonts w:ascii="Times New Roman" w:hAnsi="Times New Roman"/>
          <w:sz w:val="20"/>
          <w:szCs w:val="20"/>
        </w:rPr>
        <w:t xml:space="preserve"> in to real</w:t>
      </w:r>
      <w:r w:rsidR="005E7F53" w:rsidRPr="007D5FA4">
        <w:rPr>
          <w:rFonts w:ascii="Times New Roman" w:hAnsi="Times New Roman"/>
          <w:sz w:val="20"/>
          <w:szCs w:val="20"/>
        </w:rPr>
        <w:t xml:space="preserve"> real time </w:t>
      </w:r>
      <w:r w:rsidR="00F60F61" w:rsidRPr="007D5FA4">
        <w:rPr>
          <w:rFonts w:ascii="Times New Roman" w:hAnsi="Times New Roman"/>
          <w:sz w:val="20"/>
          <w:szCs w:val="20"/>
        </w:rPr>
        <w:t xml:space="preserve"> </w:t>
      </w:r>
      <w:r w:rsidR="006161E7" w:rsidRPr="007D5FA4">
        <w:rPr>
          <w:rFonts w:ascii="Times New Roman" w:hAnsi="Times New Roman"/>
          <w:sz w:val="20"/>
          <w:szCs w:val="20"/>
        </w:rPr>
        <w:t xml:space="preserve">without acquiring a lot of </w:t>
      </w:r>
      <w:r w:rsidR="00F60F61" w:rsidRPr="007D5FA4">
        <w:rPr>
          <w:rFonts w:ascii="Times New Roman" w:hAnsi="Times New Roman"/>
          <w:sz w:val="20"/>
          <w:szCs w:val="20"/>
        </w:rPr>
        <w:t>skills</w:t>
      </w:r>
      <w:r w:rsidR="006161E7" w:rsidRPr="007D5FA4">
        <w:rPr>
          <w:rFonts w:ascii="Times New Roman" w:hAnsi="Times New Roman"/>
          <w:sz w:val="20"/>
          <w:szCs w:val="20"/>
        </w:rPr>
        <w:t xml:space="preserve"> in C\C++ programming language</w:t>
      </w:r>
      <w:r w:rsidR="00F60F61" w:rsidRPr="007D5FA4">
        <w:rPr>
          <w:rFonts w:ascii="Times New Roman" w:hAnsi="Times New Roman"/>
          <w:sz w:val="20"/>
          <w:szCs w:val="20"/>
        </w:rPr>
        <w:t>.</w:t>
      </w:r>
      <w:r w:rsidR="006161E7" w:rsidRPr="007D5FA4">
        <w:rPr>
          <w:rFonts w:ascii="Times New Roman" w:hAnsi="Times New Roman"/>
          <w:sz w:val="20"/>
          <w:szCs w:val="20"/>
        </w:rPr>
        <w:t xml:space="preserve"> </w:t>
      </w:r>
    </w:p>
    <w:p w14:paraId="6920479B" w14:textId="430C39D8" w:rsidR="00421E6B" w:rsidRPr="007D5FA4" w:rsidRDefault="00421E6B" w:rsidP="007D5FA4">
      <w:pPr>
        <w:autoSpaceDE w:val="0"/>
        <w:autoSpaceDN w:val="0"/>
        <w:adjustRightInd w:val="0"/>
        <w:spacing w:after="0" w:line="240" w:lineRule="auto"/>
        <w:ind w:firstLine="284"/>
        <w:jc w:val="both"/>
        <w:rPr>
          <w:rFonts w:ascii="Times New Roman" w:hAnsi="Times New Roman"/>
          <w:sz w:val="20"/>
          <w:szCs w:val="20"/>
        </w:rPr>
      </w:pPr>
    </w:p>
    <w:p w14:paraId="16680537" w14:textId="6184366E" w:rsidR="00386A0C" w:rsidRDefault="00386A0C" w:rsidP="000D2EB8">
      <w:pPr>
        <w:pStyle w:val="Heading1"/>
      </w:pPr>
      <w:r w:rsidRPr="007D5FA4">
        <w:t>References</w:t>
      </w:r>
    </w:p>
    <w:p w14:paraId="28290D21" w14:textId="77777777" w:rsidR="009E444A" w:rsidRPr="009E444A" w:rsidRDefault="009E444A" w:rsidP="009E444A">
      <w:pPr>
        <w:spacing w:after="0" w:line="240" w:lineRule="auto"/>
      </w:pPr>
    </w:p>
    <w:p w14:paraId="750B0FDB" w14:textId="07603D55" w:rsidR="009E444A" w:rsidRPr="00B14085" w:rsidRDefault="009E444A" w:rsidP="009E444A">
      <w:pPr>
        <w:spacing w:after="0" w:line="240" w:lineRule="auto"/>
        <w:rPr>
          <w:rFonts w:ascii="Times New Roman" w:hAnsi="Times New Roman"/>
          <w:b/>
          <w:bCs/>
          <w:sz w:val="20"/>
          <w:szCs w:val="20"/>
        </w:rPr>
      </w:pPr>
      <w:r w:rsidRPr="00B14085">
        <w:rPr>
          <w:rFonts w:ascii="Times New Roman" w:hAnsi="Times New Roman"/>
          <w:b/>
          <w:bCs/>
          <w:sz w:val="20"/>
          <w:szCs w:val="20"/>
        </w:rPr>
        <w:t>Websites</w:t>
      </w:r>
    </w:p>
    <w:p w14:paraId="43A79E45" w14:textId="7220960D" w:rsidR="009E444A" w:rsidRPr="009E444A" w:rsidRDefault="0098498D" w:rsidP="009E444A">
      <w:pPr>
        <w:spacing w:after="0" w:line="240" w:lineRule="auto"/>
        <w:rPr>
          <w:rFonts w:ascii="Times New Roman" w:hAnsi="Times New Roman"/>
          <w:sz w:val="20"/>
          <w:szCs w:val="20"/>
        </w:rPr>
      </w:pPr>
      <w:r>
        <w:rPr>
          <w:rFonts w:ascii="Times New Roman" w:hAnsi="Times New Roman"/>
          <w:sz w:val="20"/>
          <w:szCs w:val="20"/>
        </w:rPr>
        <w:t>[1] ‘</w:t>
      </w:r>
      <w:r w:rsidR="009E444A" w:rsidRPr="009E444A">
        <w:rPr>
          <w:rFonts w:ascii="Times New Roman" w:hAnsi="Times New Roman"/>
          <w:sz w:val="20"/>
          <w:szCs w:val="20"/>
        </w:rPr>
        <w:t>Pixhawk Website developper, pixhawk</w:t>
      </w:r>
      <w:r>
        <w:rPr>
          <w:rFonts w:ascii="Times New Roman" w:hAnsi="Times New Roman"/>
          <w:sz w:val="20"/>
          <w:szCs w:val="20"/>
        </w:rPr>
        <w:t>’</w:t>
      </w:r>
      <w:r w:rsidR="009E444A" w:rsidRPr="009E444A">
        <w:rPr>
          <w:rFonts w:ascii="Times New Roman" w:hAnsi="Times New Roman"/>
          <w:sz w:val="20"/>
          <w:szCs w:val="20"/>
        </w:rPr>
        <w:t>, 2017</w:t>
      </w:r>
      <w:r>
        <w:rPr>
          <w:rFonts w:ascii="Times New Roman" w:hAnsi="Times New Roman"/>
          <w:sz w:val="20"/>
          <w:szCs w:val="20"/>
        </w:rPr>
        <w:t xml:space="preserve">, </w:t>
      </w:r>
      <w:hyperlink r:id="rId50" w:history="1">
        <w:r w:rsidRPr="003A5F25">
          <w:rPr>
            <w:rStyle w:val="Hyperlink"/>
            <w:rFonts w:ascii="Times New Roman" w:hAnsi="Times New Roman"/>
            <w:sz w:val="20"/>
            <w:szCs w:val="20"/>
          </w:rPr>
          <w:t>https://pixhawk.org/modules/pixhawk</w:t>
        </w:r>
      </w:hyperlink>
      <w:r>
        <w:rPr>
          <w:rFonts w:ascii="Times New Roman" w:hAnsi="Times New Roman"/>
          <w:sz w:val="20"/>
          <w:szCs w:val="20"/>
        </w:rPr>
        <w:t>,  a</w:t>
      </w:r>
      <w:r w:rsidR="009E444A" w:rsidRPr="009E444A">
        <w:rPr>
          <w:rFonts w:ascii="Times New Roman" w:hAnsi="Times New Roman"/>
          <w:sz w:val="20"/>
          <w:szCs w:val="20"/>
        </w:rPr>
        <w:t xml:space="preserve">ccessed 06 </w:t>
      </w:r>
      <w:r>
        <w:rPr>
          <w:rFonts w:ascii="Times New Roman" w:hAnsi="Times New Roman"/>
          <w:sz w:val="20"/>
          <w:szCs w:val="20"/>
        </w:rPr>
        <w:t>March</w:t>
      </w:r>
      <w:r w:rsidR="009E444A" w:rsidRPr="009E444A">
        <w:rPr>
          <w:rFonts w:ascii="Times New Roman" w:hAnsi="Times New Roman"/>
          <w:sz w:val="20"/>
          <w:szCs w:val="20"/>
        </w:rPr>
        <w:t xml:space="preserve"> 2018.</w:t>
      </w:r>
    </w:p>
    <w:p w14:paraId="3145D3AD" w14:textId="471FB502" w:rsidR="0098498D" w:rsidRDefault="0098498D" w:rsidP="009E444A">
      <w:pPr>
        <w:spacing w:after="0" w:line="240" w:lineRule="auto"/>
        <w:rPr>
          <w:rFonts w:ascii="Times New Roman" w:hAnsi="Times New Roman"/>
          <w:sz w:val="20"/>
          <w:szCs w:val="20"/>
        </w:rPr>
      </w:pPr>
      <w:r>
        <w:rPr>
          <w:rFonts w:ascii="Times New Roman" w:hAnsi="Times New Roman"/>
          <w:sz w:val="20"/>
          <w:szCs w:val="20"/>
        </w:rPr>
        <w:t>[2] ‘M</w:t>
      </w:r>
      <w:r w:rsidR="009E444A" w:rsidRPr="009E444A">
        <w:rPr>
          <w:rFonts w:ascii="Times New Roman" w:hAnsi="Times New Roman"/>
          <w:sz w:val="20"/>
          <w:szCs w:val="20"/>
        </w:rPr>
        <w:t>athworks developper</w:t>
      </w:r>
      <w:r>
        <w:rPr>
          <w:rFonts w:ascii="Times New Roman" w:hAnsi="Times New Roman"/>
          <w:sz w:val="20"/>
          <w:szCs w:val="20"/>
        </w:rPr>
        <w:t>’</w:t>
      </w:r>
      <w:r w:rsidR="009E444A" w:rsidRPr="009E444A">
        <w:rPr>
          <w:rFonts w:ascii="Times New Roman" w:hAnsi="Times New Roman"/>
          <w:sz w:val="20"/>
          <w:szCs w:val="20"/>
        </w:rPr>
        <w:t>, https://uk.mathworks.com/, September 2017</w:t>
      </w:r>
      <w:r>
        <w:rPr>
          <w:rFonts w:ascii="Times New Roman" w:hAnsi="Times New Roman"/>
          <w:sz w:val="20"/>
          <w:szCs w:val="20"/>
        </w:rPr>
        <w:t>, accessed March 2018</w:t>
      </w:r>
    </w:p>
    <w:p w14:paraId="106F8946" w14:textId="7944E1F1" w:rsidR="009E444A" w:rsidRPr="009E444A" w:rsidRDefault="0098498D" w:rsidP="009E444A">
      <w:pPr>
        <w:spacing w:after="0" w:line="240" w:lineRule="auto"/>
        <w:rPr>
          <w:rFonts w:ascii="Times New Roman" w:hAnsi="Times New Roman"/>
          <w:sz w:val="20"/>
          <w:szCs w:val="20"/>
        </w:rPr>
      </w:pPr>
      <w:r>
        <w:rPr>
          <w:rFonts w:ascii="Times New Roman" w:hAnsi="Times New Roman"/>
          <w:sz w:val="20"/>
          <w:szCs w:val="20"/>
        </w:rPr>
        <w:t xml:space="preserve">[3] ‘Hatware support/pixhawk.html’, </w:t>
      </w:r>
      <w:hyperlink r:id="rId51" w:history="1">
        <w:r w:rsidRPr="003A5F25">
          <w:rPr>
            <w:rStyle w:val="Hyperlink"/>
            <w:rFonts w:ascii="Times New Roman" w:hAnsi="Times New Roman"/>
            <w:sz w:val="20"/>
            <w:szCs w:val="20"/>
          </w:rPr>
          <w:t>https://uk.mathworks.com</w:t>
        </w:r>
      </w:hyperlink>
      <w:r>
        <w:rPr>
          <w:rFonts w:ascii="Times New Roman" w:hAnsi="Times New Roman"/>
          <w:sz w:val="20"/>
          <w:szCs w:val="20"/>
        </w:rPr>
        <w:t>, a</w:t>
      </w:r>
      <w:r w:rsidR="009E444A" w:rsidRPr="009E444A">
        <w:rPr>
          <w:rFonts w:ascii="Times New Roman" w:hAnsi="Times New Roman"/>
          <w:sz w:val="20"/>
          <w:szCs w:val="20"/>
        </w:rPr>
        <w:t>ccessed 23 March 2018.</w:t>
      </w:r>
    </w:p>
    <w:p w14:paraId="21F1EB7E" w14:textId="77777777" w:rsidR="009E444A" w:rsidRPr="009E444A" w:rsidRDefault="009E444A" w:rsidP="009E444A">
      <w:pPr>
        <w:spacing w:after="0" w:line="240" w:lineRule="auto"/>
        <w:rPr>
          <w:rFonts w:ascii="Times New Roman" w:hAnsi="Times New Roman"/>
          <w:sz w:val="20"/>
          <w:szCs w:val="20"/>
        </w:rPr>
      </w:pPr>
    </w:p>
    <w:p w14:paraId="350E209E" w14:textId="77777777" w:rsidR="0098498D" w:rsidRDefault="0098498D" w:rsidP="009E444A">
      <w:pPr>
        <w:spacing w:after="0" w:line="240" w:lineRule="auto"/>
        <w:rPr>
          <w:rFonts w:ascii="Times New Roman" w:hAnsi="Times New Roman"/>
          <w:sz w:val="20"/>
          <w:szCs w:val="20"/>
        </w:rPr>
      </w:pPr>
    </w:p>
    <w:p w14:paraId="5A4FB2FE" w14:textId="3E92A725" w:rsidR="0098498D" w:rsidRDefault="0098498D" w:rsidP="009E444A">
      <w:pPr>
        <w:spacing w:after="0" w:line="240" w:lineRule="auto"/>
        <w:rPr>
          <w:rFonts w:ascii="Times New Roman" w:hAnsi="Times New Roman"/>
          <w:sz w:val="20"/>
          <w:szCs w:val="20"/>
        </w:rPr>
      </w:pPr>
    </w:p>
    <w:p w14:paraId="1B230D5C" w14:textId="220815DE" w:rsidR="0098498D" w:rsidRDefault="00B14085" w:rsidP="009E444A">
      <w:pPr>
        <w:spacing w:after="0" w:line="240" w:lineRule="auto"/>
        <w:rPr>
          <w:rFonts w:ascii="Times New Roman" w:hAnsi="Times New Roman"/>
          <w:b/>
          <w:bCs/>
          <w:sz w:val="20"/>
          <w:szCs w:val="20"/>
        </w:rPr>
      </w:pPr>
      <w:r>
        <w:rPr>
          <w:rFonts w:ascii="Times New Roman" w:hAnsi="Times New Roman"/>
          <w:b/>
          <w:bCs/>
          <w:sz w:val="20"/>
          <w:szCs w:val="20"/>
        </w:rPr>
        <w:t>C</w:t>
      </w:r>
      <w:r w:rsidR="0098498D" w:rsidRPr="0098498D">
        <w:rPr>
          <w:rFonts w:ascii="Times New Roman" w:hAnsi="Times New Roman"/>
          <w:b/>
          <w:bCs/>
          <w:sz w:val="20"/>
          <w:szCs w:val="20"/>
        </w:rPr>
        <w:t>onference paper</w:t>
      </w:r>
    </w:p>
    <w:p w14:paraId="58E408EE" w14:textId="4925B585" w:rsidR="009E444A" w:rsidRDefault="0098498D" w:rsidP="009E444A">
      <w:pPr>
        <w:spacing w:after="0" w:line="240" w:lineRule="auto"/>
        <w:rPr>
          <w:rFonts w:ascii="Times New Roman" w:hAnsi="Times New Roman"/>
          <w:sz w:val="20"/>
          <w:szCs w:val="20"/>
        </w:rPr>
      </w:pPr>
      <w:r>
        <w:rPr>
          <w:rFonts w:ascii="Times New Roman" w:hAnsi="Times New Roman"/>
          <w:sz w:val="20"/>
          <w:szCs w:val="20"/>
        </w:rPr>
        <w:t xml:space="preserve">[4] </w:t>
      </w:r>
      <w:r w:rsidR="009E444A" w:rsidRPr="009E444A">
        <w:rPr>
          <w:rFonts w:ascii="Times New Roman" w:hAnsi="Times New Roman"/>
          <w:sz w:val="20"/>
          <w:szCs w:val="20"/>
        </w:rPr>
        <w:t xml:space="preserve">Fareha, </w:t>
      </w:r>
      <w:r>
        <w:rPr>
          <w:rFonts w:ascii="Times New Roman" w:hAnsi="Times New Roman"/>
          <w:sz w:val="20"/>
          <w:szCs w:val="20"/>
        </w:rPr>
        <w:t xml:space="preserve"> </w:t>
      </w:r>
      <w:r w:rsidR="00B14085">
        <w:rPr>
          <w:rFonts w:ascii="Times New Roman" w:hAnsi="Times New Roman"/>
          <w:sz w:val="20"/>
          <w:szCs w:val="20"/>
        </w:rPr>
        <w:t xml:space="preserve">A., </w:t>
      </w:r>
      <w:r w:rsidR="009E444A" w:rsidRPr="009E444A">
        <w:rPr>
          <w:rFonts w:ascii="Times New Roman" w:hAnsi="Times New Roman"/>
          <w:sz w:val="20"/>
          <w:szCs w:val="20"/>
        </w:rPr>
        <w:t>Bousbaine</w:t>
      </w:r>
      <w:r w:rsidR="00B14085">
        <w:rPr>
          <w:rFonts w:ascii="Times New Roman" w:hAnsi="Times New Roman"/>
          <w:sz w:val="20"/>
          <w:szCs w:val="20"/>
        </w:rPr>
        <w:t xml:space="preserve">, A., </w:t>
      </w:r>
      <w:r w:rsidR="009E444A" w:rsidRPr="009E444A">
        <w:rPr>
          <w:rFonts w:ascii="Times New Roman" w:hAnsi="Times New Roman"/>
          <w:sz w:val="20"/>
          <w:szCs w:val="20"/>
        </w:rPr>
        <w:t>Joseph</w:t>
      </w:r>
      <w:r w:rsidR="00B14085">
        <w:rPr>
          <w:rFonts w:ascii="Times New Roman" w:hAnsi="Times New Roman"/>
          <w:sz w:val="20"/>
          <w:szCs w:val="20"/>
        </w:rPr>
        <w:t>, A.:</w:t>
      </w:r>
      <w:r w:rsidR="009E444A" w:rsidRPr="009E444A">
        <w:rPr>
          <w:rFonts w:ascii="Times New Roman" w:hAnsi="Times New Roman"/>
          <w:sz w:val="20"/>
          <w:szCs w:val="20"/>
        </w:rPr>
        <w:t xml:space="preserve"> </w:t>
      </w:r>
      <w:r w:rsidR="00B14085">
        <w:rPr>
          <w:rFonts w:ascii="Times New Roman" w:hAnsi="Times New Roman"/>
          <w:sz w:val="20"/>
          <w:szCs w:val="20"/>
        </w:rPr>
        <w:t>‘</w:t>
      </w:r>
      <w:r w:rsidR="009E444A" w:rsidRPr="009E444A">
        <w:rPr>
          <w:rFonts w:ascii="Times New Roman" w:hAnsi="Times New Roman"/>
          <w:sz w:val="20"/>
          <w:szCs w:val="20"/>
        </w:rPr>
        <w:t>Experimental Characterisation of quad rotor controller based on Kalman Filter</w:t>
      </w:r>
      <w:r w:rsidR="00B14085">
        <w:rPr>
          <w:rFonts w:ascii="Times New Roman" w:hAnsi="Times New Roman"/>
          <w:sz w:val="20"/>
          <w:szCs w:val="20"/>
        </w:rPr>
        <w:t>’</w:t>
      </w:r>
      <w:r w:rsidR="009E444A" w:rsidRPr="009E444A">
        <w:rPr>
          <w:rFonts w:ascii="Times New Roman" w:hAnsi="Times New Roman"/>
          <w:sz w:val="20"/>
          <w:szCs w:val="20"/>
        </w:rPr>
        <w:t xml:space="preserve">,  53rd international Universities Power Engineering Conference (UPEC 2018) , Glasgow, UK, 2018. </w:t>
      </w:r>
    </w:p>
    <w:p w14:paraId="46B19D16" w14:textId="77777777" w:rsidR="00B14085" w:rsidRDefault="00B14085" w:rsidP="009E444A">
      <w:pPr>
        <w:spacing w:after="0" w:line="240" w:lineRule="auto"/>
        <w:rPr>
          <w:rFonts w:ascii="Times New Roman" w:hAnsi="Times New Roman"/>
          <w:sz w:val="20"/>
          <w:szCs w:val="20"/>
        </w:rPr>
      </w:pPr>
    </w:p>
    <w:p w14:paraId="2BFD694D" w14:textId="524DF56E" w:rsidR="00B14085" w:rsidRPr="00B14085" w:rsidRDefault="00B14085" w:rsidP="009E444A">
      <w:pPr>
        <w:spacing w:after="0" w:line="240" w:lineRule="auto"/>
        <w:rPr>
          <w:rFonts w:ascii="Times New Roman" w:hAnsi="Times New Roman"/>
          <w:b/>
          <w:bCs/>
          <w:sz w:val="20"/>
          <w:szCs w:val="20"/>
        </w:rPr>
      </w:pPr>
      <w:r w:rsidRPr="00B14085">
        <w:rPr>
          <w:rFonts w:ascii="Times New Roman" w:hAnsi="Times New Roman"/>
          <w:b/>
          <w:bCs/>
          <w:sz w:val="20"/>
          <w:szCs w:val="20"/>
        </w:rPr>
        <w:t>Thesis</w:t>
      </w:r>
    </w:p>
    <w:p w14:paraId="3F37693A" w14:textId="6AFA1706" w:rsidR="009E444A" w:rsidRDefault="00B14085" w:rsidP="009E444A">
      <w:pPr>
        <w:spacing w:after="0" w:line="240" w:lineRule="auto"/>
        <w:rPr>
          <w:rFonts w:ascii="Times New Roman" w:hAnsi="Times New Roman"/>
          <w:sz w:val="20"/>
          <w:szCs w:val="20"/>
        </w:rPr>
      </w:pPr>
      <w:r>
        <w:rPr>
          <w:rFonts w:ascii="Times New Roman" w:hAnsi="Times New Roman"/>
          <w:sz w:val="20"/>
          <w:szCs w:val="20"/>
        </w:rPr>
        <w:t>[5]</w:t>
      </w:r>
      <w:r w:rsidR="009E444A" w:rsidRPr="009E444A">
        <w:rPr>
          <w:rFonts w:ascii="Times New Roman" w:hAnsi="Times New Roman"/>
          <w:sz w:val="20"/>
          <w:szCs w:val="20"/>
        </w:rPr>
        <w:t xml:space="preserve"> Fareha,</w:t>
      </w:r>
      <w:r>
        <w:rPr>
          <w:rFonts w:ascii="Times New Roman" w:hAnsi="Times New Roman"/>
          <w:sz w:val="20"/>
          <w:szCs w:val="20"/>
        </w:rPr>
        <w:t xml:space="preserve"> A.:</w:t>
      </w:r>
      <w:r w:rsidR="009E444A" w:rsidRPr="009E444A">
        <w:rPr>
          <w:rFonts w:ascii="Times New Roman" w:hAnsi="Times New Roman"/>
          <w:sz w:val="20"/>
          <w:szCs w:val="20"/>
        </w:rPr>
        <w:t xml:space="preserve"> </w:t>
      </w:r>
      <w:r>
        <w:rPr>
          <w:rFonts w:ascii="Times New Roman" w:hAnsi="Times New Roman"/>
          <w:sz w:val="20"/>
          <w:szCs w:val="20"/>
        </w:rPr>
        <w:t>‘</w:t>
      </w:r>
      <w:r w:rsidR="009E444A" w:rsidRPr="009E444A">
        <w:rPr>
          <w:rFonts w:ascii="Times New Roman" w:hAnsi="Times New Roman"/>
          <w:sz w:val="20"/>
          <w:szCs w:val="20"/>
        </w:rPr>
        <w:t>Assembly, Design and Implementation of the Quadrotor controller based on Kalman Filter by Experimental Characterisation and PID technique to control the position</w:t>
      </w:r>
      <w:r>
        <w:rPr>
          <w:rFonts w:ascii="Times New Roman" w:hAnsi="Times New Roman"/>
          <w:sz w:val="20"/>
          <w:szCs w:val="20"/>
        </w:rPr>
        <w:t xml:space="preserve">’, </w:t>
      </w:r>
      <w:r w:rsidR="009E444A" w:rsidRPr="009E444A">
        <w:rPr>
          <w:rFonts w:ascii="Times New Roman" w:hAnsi="Times New Roman"/>
          <w:sz w:val="20"/>
          <w:szCs w:val="20"/>
        </w:rPr>
        <w:t xml:space="preserve"> </w:t>
      </w:r>
      <w:r>
        <w:rPr>
          <w:rFonts w:ascii="Times New Roman" w:hAnsi="Times New Roman"/>
          <w:sz w:val="20"/>
          <w:szCs w:val="20"/>
        </w:rPr>
        <w:t xml:space="preserve">MSc thesis, </w:t>
      </w:r>
      <w:r w:rsidR="009E444A" w:rsidRPr="009E444A">
        <w:rPr>
          <w:rFonts w:ascii="Times New Roman" w:hAnsi="Times New Roman"/>
          <w:sz w:val="20"/>
          <w:szCs w:val="20"/>
        </w:rPr>
        <w:t>University of Derby, Derby, UK, 2018.</w:t>
      </w:r>
    </w:p>
    <w:p w14:paraId="4BCCBCF2" w14:textId="20D949C8" w:rsidR="009E444A" w:rsidRPr="009E444A" w:rsidRDefault="00B14085" w:rsidP="009E444A">
      <w:pPr>
        <w:spacing w:after="0" w:line="240" w:lineRule="auto"/>
        <w:rPr>
          <w:rFonts w:ascii="Times New Roman" w:hAnsi="Times New Roman"/>
          <w:sz w:val="20"/>
          <w:szCs w:val="20"/>
        </w:rPr>
      </w:pPr>
      <w:r>
        <w:rPr>
          <w:rFonts w:ascii="Times New Roman" w:hAnsi="Times New Roman"/>
          <w:sz w:val="20"/>
          <w:szCs w:val="20"/>
        </w:rPr>
        <w:t>[</w:t>
      </w:r>
      <w:r w:rsidR="00CD28C4">
        <w:rPr>
          <w:rFonts w:ascii="Times New Roman" w:hAnsi="Times New Roman"/>
          <w:sz w:val="20"/>
          <w:szCs w:val="20"/>
        </w:rPr>
        <w:t xml:space="preserve">6] </w:t>
      </w:r>
      <w:r w:rsidR="00CD28C4" w:rsidRPr="009E444A">
        <w:rPr>
          <w:rFonts w:ascii="Times New Roman" w:hAnsi="Times New Roman"/>
          <w:sz w:val="20"/>
          <w:szCs w:val="20"/>
        </w:rPr>
        <w:t>Herrera</w:t>
      </w:r>
      <w:r w:rsidR="00CD28C4">
        <w:rPr>
          <w:rFonts w:ascii="Times New Roman" w:hAnsi="Times New Roman"/>
          <w:sz w:val="20"/>
          <w:szCs w:val="20"/>
        </w:rPr>
        <w:t>,</w:t>
      </w:r>
      <w:r w:rsidR="00CD28C4" w:rsidRPr="009E444A">
        <w:rPr>
          <w:rFonts w:ascii="Times New Roman" w:hAnsi="Times New Roman"/>
          <w:sz w:val="20"/>
          <w:szCs w:val="20"/>
        </w:rPr>
        <w:t xml:space="preserve"> </w:t>
      </w:r>
      <w:r w:rsidR="009E444A" w:rsidRPr="009E444A">
        <w:rPr>
          <w:rFonts w:ascii="Times New Roman" w:hAnsi="Times New Roman"/>
          <w:sz w:val="20"/>
          <w:szCs w:val="20"/>
        </w:rPr>
        <w:t>D. F. G.,</w:t>
      </w:r>
      <w:r w:rsidR="00CD28C4">
        <w:rPr>
          <w:rFonts w:ascii="Times New Roman" w:hAnsi="Times New Roman"/>
          <w:sz w:val="20"/>
          <w:szCs w:val="20"/>
        </w:rPr>
        <w:t>: ‘</w:t>
      </w:r>
      <w:r w:rsidR="009E444A" w:rsidRPr="009E444A">
        <w:rPr>
          <w:rFonts w:ascii="Times New Roman" w:hAnsi="Times New Roman"/>
          <w:sz w:val="20"/>
          <w:szCs w:val="20"/>
        </w:rPr>
        <w:t>Design, Development and Implementation of Intelligent Algorithms to Increase Autonomy of Quadrotor Unmanned Missions</w:t>
      </w:r>
      <w:r w:rsidR="00CD28C4">
        <w:rPr>
          <w:rFonts w:ascii="Times New Roman" w:hAnsi="Times New Roman"/>
          <w:sz w:val="20"/>
          <w:szCs w:val="20"/>
        </w:rPr>
        <w:t>’</w:t>
      </w:r>
      <w:r w:rsidR="009E444A" w:rsidRPr="009E444A">
        <w:rPr>
          <w:rFonts w:ascii="Times New Roman" w:hAnsi="Times New Roman"/>
          <w:sz w:val="20"/>
          <w:szCs w:val="20"/>
        </w:rPr>
        <w:t>,</w:t>
      </w:r>
      <w:r w:rsidR="00CD28C4">
        <w:rPr>
          <w:rFonts w:ascii="Times New Roman" w:hAnsi="Times New Roman"/>
          <w:sz w:val="20"/>
          <w:szCs w:val="20"/>
        </w:rPr>
        <w:t xml:space="preserve"> MSc </w:t>
      </w:r>
      <w:r w:rsidR="009E444A" w:rsidRPr="009E444A">
        <w:rPr>
          <w:rFonts w:ascii="Times New Roman" w:hAnsi="Times New Roman"/>
          <w:sz w:val="20"/>
          <w:szCs w:val="20"/>
        </w:rPr>
        <w:t xml:space="preserve"> </w:t>
      </w:r>
      <w:r w:rsidR="00CD28C4">
        <w:rPr>
          <w:rFonts w:ascii="Times New Roman" w:hAnsi="Times New Roman"/>
          <w:sz w:val="20"/>
          <w:szCs w:val="20"/>
        </w:rPr>
        <w:t xml:space="preserve">thesis, </w:t>
      </w:r>
      <w:r w:rsidR="009E444A" w:rsidRPr="009E444A">
        <w:rPr>
          <w:rFonts w:ascii="Times New Roman" w:hAnsi="Times New Roman"/>
          <w:sz w:val="20"/>
          <w:szCs w:val="20"/>
        </w:rPr>
        <w:t>EMBRY-RIDDLE Aeronauticla University, Daytona Beach, Florida, 2017.</w:t>
      </w:r>
    </w:p>
    <w:p w14:paraId="71A620E9" w14:textId="23785EA2" w:rsidR="00D57A45" w:rsidRPr="009E444A" w:rsidRDefault="00D57A45" w:rsidP="009E444A">
      <w:pPr>
        <w:spacing w:after="0" w:line="240" w:lineRule="auto"/>
        <w:rPr>
          <w:rFonts w:ascii="Times New Roman" w:hAnsi="Times New Roman"/>
          <w:sz w:val="20"/>
          <w:szCs w:val="20"/>
        </w:rPr>
      </w:pPr>
    </w:p>
    <w:p w14:paraId="5BD3202D" w14:textId="4D864872" w:rsidR="002A1CCD" w:rsidRDefault="002A1CCD" w:rsidP="009E444A">
      <w:pPr>
        <w:spacing w:after="0" w:line="240" w:lineRule="auto"/>
      </w:pPr>
    </w:p>
    <w:p w14:paraId="33961F0C" w14:textId="2131DCD6" w:rsidR="002A1CCD" w:rsidRDefault="002A1CCD" w:rsidP="002A1CCD"/>
    <w:p w14:paraId="10F1D08B" w14:textId="27DA0CF6" w:rsidR="002A1CCD" w:rsidRDefault="002A1CCD" w:rsidP="002A1CCD"/>
    <w:p w14:paraId="732FF023" w14:textId="111C6674" w:rsidR="002A1CCD" w:rsidRDefault="002A1CCD" w:rsidP="002A1CCD"/>
    <w:p w14:paraId="39F16B0F" w14:textId="7DA4F955" w:rsidR="002A1CCD" w:rsidRDefault="002A1CCD" w:rsidP="002A1CCD"/>
    <w:p w14:paraId="4289B310" w14:textId="77777777" w:rsidR="002A1CCD" w:rsidRDefault="002A1CCD" w:rsidP="002A1CCD">
      <w:pPr>
        <w:sectPr w:rsidR="002A1CCD" w:rsidSect="000D2EB8">
          <w:type w:val="continuous"/>
          <w:pgSz w:w="11906" w:h="16838"/>
          <w:pgMar w:top="1418" w:right="851" w:bottom="1418" w:left="851" w:header="709" w:footer="709" w:gutter="0"/>
          <w:cols w:num="2" w:space="227"/>
          <w:docGrid w:linePitch="360"/>
        </w:sectPr>
      </w:pPr>
    </w:p>
    <w:p w14:paraId="5E3970C1" w14:textId="5CA77700" w:rsidR="002A1CCD" w:rsidRDefault="002A1CCD" w:rsidP="002A1CCD"/>
    <w:p w14:paraId="1F8D2181" w14:textId="77777777" w:rsidR="002A1CCD" w:rsidRPr="002A1CCD" w:rsidRDefault="002A1CCD" w:rsidP="002A1CCD"/>
    <w:sectPr w:rsidR="002A1CCD" w:rsidRPr="002A1CCD" w:rsidSect="007D5FA4">
      <w:type w:val="continuous"/>
      <w:pgSz w:w="11906" w:h="16838"/>
      <w:pgMar w:top="1418" w:right="1418" w:bottom="1418" w:left="1418" w:header="709" w:footer="709"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863AF" w14:textId="77777777" w:rsidR="00E84195" w:rsidRDefault="00E84195">
      <w:r>
        <w:separator/>
      </w:r>
    </w:p>
  </w:endnote>
  <w:endnote w:type="continuationSeparator" w:id="0">
    <w:p w14:paraId="55C0721D" w14:textId="77777777" w:rsidR="00E84195" w:rsidRDefault="00E84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MMI10">
    <w:panose1 w:val="00000000000000000000"/>
    <w:charset w:val="80"/>
    <w:family w:val="auto"/>
    <w:notTrueType/>
    <w:pitch w:val="default"/>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B90F" w14:textId="77777777" w:rsidR="00017448" w:rsidRDefault="00017448" w:rsidP="00D9210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927491E" w14:textId="77777777" w:rsidR="00017448" w:rsidRDefault="000174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B91C86" w14:textId="77777777" w:rsidR="00D55768" w:rsidRDefault="00483501">
    <w:pPr>
      <w:pStyle w:val="Footer"/>
    </w:pPr>
    <w:r>
      <w:rPr>
        <w:lang w:eastAsia="en-GB"/>
      </w:rPr>
      <mc:AlternateContent>
        <mc:Choice Requires="wps">
          <w:drawing>
            <wp:anchor distT="0" distB="0" distL="114300" distR="114300" simplePos="0" relativeHeight="251658240" behindDoc="0" locked="0" layoutInCell="0" allowOverlap="1" wp14:anchorId="6C7DF104" wp14:editId="69932261">
              <wp:simplePos x="0" y="0"/>
              <wp:positionH relativeFrom="page">
                <wp:posOffset>0</wp:posOffset>
              </wp:positionH>
              <wp:positionV relativeFrom="page">
                <wp:posOffset>10227945</wp:posOffset>
              </wp:positionV>
              <wp:extent cx="7560310" cy="273685"/>
              <wp:effectExtent l="0" t="0" r="2540" b="12065"/>
              <wp:wrapNone/>
              <wp:docPr id="1" name="MSIPCMea714999bce2df4ecdabacc8" descr="{&quot;HashCode&quot;:269818377,&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685"/>
                      </a:xfrm>
                      <a:prstGeom prst="rect">
                        <a:avLst/>
                      </a:prstGeom>
                      <a:noFill/>
                      <a:ln>
                        <a:noFill/>
                      </a:ln>
                      <a:effectLst/>
                      <a:extLst>
                        <a:ext uri="{909E8E84-426E-40DD-AFC4-6F175D3DCCD1}">
                          <a14:hiddenFill xmlns:a14="http://schemas.microsoft.com/office/drawing/2010/main">
                            <a:solidFill>
                              <a:srgbClr val="C0C0C0">
                                <a:alpha val="39999"/>
                              </a:srgb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82D12C" w14:textId="5A043E42" w:rsidR="00D55768" w:rsidRPr="008657EC" w:rsidRDefault="002B7EC4" w:rsidP="008657EC">
                          <w:pPr>
                            <w:spacing w:after="0"/>
                            <w:rPr>
                              <w:rFonts w:cs="Calibri"/>
                              <w:color w:val="000000"/>
                              <w:sz w:val="24"/>
                            </w:rPr>
                          </w:pPr>
                          <w:r>
                            <w:rPr>
                              <w:rFonts w:cs="Calibri"/>
                              <w:color w:val="000000"/>
                              <w:sz w:val="24"/>
                            </w:rPr>
                            <w:t>Sensitivity: Internal</w:t>
                          </w:r>
                        </w:p>
                      </w:txbxContent>
                    </wps:txbx>
                    <wps:bodyPr rot="0" vert="horz" wrap="square" lIns="25400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6C7DF104" id="_x0000_t202" coordsize="21600,21600" o:spt="202" path="m,l,21600r21600,l21600,xe">
              <v:stroke joinstyle="miter"/>
              <v:path gradientshapeok="t" o:connecttype="rect"/>
            </v:shapetype>
            <v:shape id="MSIPCMea714999bce2df4ecdabacc8" o:spid="_x0000_s1026" type="#_x0000_t202" alt="{&quot;HashCode&quot;:269818377,&quot;Height&quot;:841.0,&quot;Width&quot;:595.0,&quot;Placement&quot;:&quot;Footer&quot;,&quot;Index&quot;:&quot;Primary&quot;,&quot;Section&quot;:1,&quot;Top&quot;:0.0,&quot;Left&quot;:0.0}" style="position:absolute;margin-left:0;margin-top:805.35pt;width:595.3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" o:allowincell="f" filled="f" fillcolor="silver" stroked="f">
              <v:fill opacity="26214f"/>
              <v:textbox inset="20pt,0,0,0">
                <w:txbxContent>
                  <w:p w14:paraId="5E82D12C" w14:textId="5A043E42" w:rsidR="00D55768" w:rsidRPr="008657EC" w:rsidRDefault="002B7EC4" w:rsidP="008657EC">
                    <w:pPr>
                      <w:spacing w:after="0"/>
                      <w:rPr>
                        <w:rFonts w:cs="Calibri"/>
                        <w:color w:val="000000"/>
                        <w:sz w:val="24"/>
                      </w:rPr>
                    </w:pPr>
                    <w:r>
                      <w:rPr>
                        <w:rFonts w:cs="Calibri"/>
                        <w:color w:val="000000"/>
                        <w:sz w:val="24"/>
                      </w:rPr>
                      <w:t>Sensitivity: Intern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79013" w14:textId="77777777" w:rsidR="002B7EC4" w:rsidRDefault="002B7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E00CD2" w14:textId="77777777" w:rsidR="00E84195" w:rsidRDefault="00E84195">
      <w:r>
        <w:separator/>
      </w:r>
    </w:p>
  </w:footnote>
  <w:footnote w:type="continuationSeparator" w:id="0">
    <w:p w14:paraId="3734A6AB" w14:textId="77777777" w:rsidR="00E84195" w:rsidRDefault="00E841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60FDD" w14:textId="77777777" w:rsidR="002B7EC4" w:rsidRDefault="002B7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6B761" w14:textId="77777777" w:rsidR="002B7EC4" w:rsidRDefault="002B7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B3AEF" w14:textId="77777777" w:rsidR="002B7EC4" w:rsidRDefault="002B7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9C8084EC"/>
    <w:lvl w:ilvl="0">
      <w:start w:val="1"/>
      <w:numFmt w:val="decimal"/>
      <w:pStyle w:val="ListNumber2"/>
      <w:lvlText w:val="%1."/>
      <w:lvlJc w:val="left"/>
      <w:pPr>
        <w:tabs>
          <w:tab w:val="num" w:pos="643"/>
        </w:tabs>
        <w:ind w:left="643" w:hanging="360"/>
      </w:pPr>
    </w:lvl>
  </w:abstractNum>
  <w:abstractNum w:abstractNumId="1" w15:restartNumberingAfterBreak="0">
    <w:nsid w:val="FFFFFF88"/>
    <w:multiLevelType w:val="singleLevel"/>
    <w:tmpl w:val="A2681FBA"/>
    <w:lvl w:ilvl="0">
      <w:start w:val="1"/>
      <w:numFmt w:val="decimal"/>
      <w:pStyle w:val="ListNumber"/>
      <w:lvlText w:val="%1."/>
      <w:lvlJc w:val="left"/>
      <w:pPr>
        <w:tabs>
          <w:tab w:val="num" w:pos="360"/>
        </w:tabs>
        <w:ind w:left="360" w:hanging="360"/>
      </w:pPr>
    </w:lvl>
  </w:abstractNum>
  <w:abstractNum w:abstractNumId="2" w15:restartNumberingAfterBreak="0">
    <w:nsid w:val="00000003"/>
    <w:multiLevelType w:val="singleLevel"/>
    <w:tmpl w:val="00000003"/>
    <w:name w:val="WW8Num3"/>
    <w:lvl w:ilvl="0">
      <w:start w:val="1"/>
      <w:numFmt w:val="decimal"/>
      <w:pStyle w:val="References"/>
      <w:lvlText w:val="[%1]"/>
      <w:lvlJc w:val="left"/>
      <w:pPr>
        <w:tabs>
          <w:tab w:val="num" w:pos="4680"/>
        </w:tabs>
        <w:ind w:left="4680" w:hanging="360"/>
      </w:pPr>
      <w:rPr>
        <w:rFonts w:cs="Times New Roman"/>
      </w:rPr>
    </w:lvl>
  </w:abstractNum>
  <w:abstractNum w:abstractNumId="3" w15:restartNumberingAfterBreak="0">
    <w:nsid w:val="087B1588"/>
    <w:multiLevelType w:val="hybridMultilevel"/>
    <w:tmpl w:val="FA645BA2"/>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C026263"/>
    <w:multiLevelType w:val="hybridMultilevel"/>
    <w:tmpl w:val="7DFCAF5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1EC38E2"/>
    <w:multiLevelType w:val="multilevel"/>
    <w:tmpl w:val="91EA28C2"/>
    <w:lvl w:ilvl="0">
      <w:start w:val="1"/>
      <w:numFmt w:val="decimal"/>
      <w:pStyle w:val="Heading1"/>
      <w:lvlText w:val="%1"/>
      <w:lvlJc w:val="left"/>
      <w:pPr>
        <w:ind w:left="360" w:hanging="360"/>
      </w:pPr>
      <w:rPr>
        <w:rFonts w:hint="default"/>
      </w:rPr>
    </w:lvl>
    <w:lvl w:ilvl="1">
      <w:start w:val="1"/>
      <w:numFmt w:val="decimal"/>
      <w:isLgl/>
      <w:lvlText w:val="%1.%2"/>
      <w:lvlJc w:val="left"/>
      <w:pPr>
        <w:ind w:left="643" w:hanging="36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1852" w:hanging="72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2778" w:hanging="1080"/>
      </w:pPr>
      <w:rPr>
        <w:rFonts w:hint="default"/>
      </w:rPr>
    </w:lvl>
    <w:lvl w:ilvl="7">
      <w:start w:val="1"/>
      <w:numFmt w:val="decimal"/>
      <w:isLgl/>
      <w:lvlText w:val="%1.%2.%3.%4.%5.%6.%7.%8"/>
      <w:lvlJc w:val="left"/>
      <w:pPr>
        <w:ind w:left="3421" w:hanging="1440"/>
      </w:pPr>
      <w:rPr>
        <w:rFonts w:hint="default"/>
      </w:rPr>
    </w:lvl>
    <w:lvl w:ilvl="8">
      <w:start w:val="1"/>
      <w:numFmt w:val="decimal"/>
      <w:isLgl/>
      <w:lvlText w:val="%1.%2.%3.%4.%5.%6.%7.%8.%9"/>
      <w:lvlJc w:val="left"/>
      <w:pPr>
        <w:ind w:left="3704" w:hanging="1440"/>
      </w:pPr>
      <w:rPr>
        <w:rFonts w:hint="default"/>
      </w:rPr>
    </w:lvl>
  </w:abstractNum>
  <w:abstractNum w:abstractNumId="6" w15:restartNumberingAfterBreak="0">
    <w:nsid w:val="1370532C"/>
    <w:multiLevelType w:val="hybridMultilevel"/>
    <w:tmpl w:val="2FAE8ED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79494D"/>
    <w:multiLevelType w:val="hybridMultilevel"/>
    <w:tmpl w:val="883AB0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721FC"/>
    <w:multiLevelType w:val="hybridMultilevel"/>
    <w:tmpl w:val="1B760166"/>
    <w:lvl w:ilvl="0" w:tplc="0809000F">
      <w:start w:val="1"/>
      <w:numFmt w:val="decimal"/>
      <w:lvlText w:val="%1."/>
      <w:lvlJc w:val="left"/>
      <w:pPr>
        <w:ind w:left="643" w:hanging="360"/>
      </w:pPr>
      <w:rPr>
        <w:rFonts w:hint="default"/>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9"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37660336"/>
    <w:multiLevelType w:val="hybridMultilevel"/>
    <w:tmpl w:val="EA402BE8"/>
    <w:lvl w:ilvl="0" w:tplc="FFFFFFFF">
      <w:start w:val="1"/>
      <w:numFmt w:val="bullet"/>
      <w:pStyle w:val="bulletlist"/>
      <w:lvlText w:val=""/>
      <w:lvlJc w:val="left"/>
      <w:pPr>
        <w:tabs>
          <w:tab w:val="num" w:pos="648"/>
        </w:tabs>
        <w:ind w:left="648"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B875E10"/>
    <w:multiLevelType w:val="hybridMultilevel"/>
    <w:tmpl w:val="5AF4D980"/>
    <w:lvl w:ilvl="0" w:tplc="BA366102">
      <w:start w:val="1"/>
      <w:numFmt w:val="decimal"/>
      <w:pStyle w:val="EEA19-Bibliography"/>
      <w:lvlText w:val="[%1]"/>
      <w:lvlJc w:val="left"/>
      <w:pPr>
        <w:tabs>
          <w:tab w:val="num" w:pos="0"/>
        </w:tabs>
        <w:ind w:left="340" w:hanging="340"/>
      </w:pPr>
      <w:rPr>
        <w:rFonts w:hint="default"/>
        <w:b w:val="0"/>
        <w:i w:val="0"/>
      </w:rPr>
    </w:lvl>
    <w:lvl w:ilvl="1" w:tplc="FCE44C42">
      <w:start w:val="1"/>
      <w:numFmt w:val="decimal"/>
      <w:pStyle w:val="EEA19-Bibliography"/>
      <w:lvlText w:val="[%2]"/>
      <w:lvlJc w:val="left"/>
      <w:pPr>
        <w:tabs>
          <w:tab w:val="num" w:pos="397"/>
        </w:tabs>
        <w:ind w:left="397" w:hanging="397"/>
      </w:pPr>
      <w:rPr>
        <w:rFonts w:hint="default"/>
        <w:b w:val="0"/>
        <w:i w:val="0"/>
      </w:rPr>
    </w:lvl>
    <w:lvl w:ilvl="2" w:tplc="13364202">
      <w:start w:val="1"/>
      <w:numFmt w:val="decimal"/>
      <w:pStyle w:val="EEA19-Bibliography"/>
      <w:lvlText w:val="[%3]"/>
      <w:lvlJc w:val="left"/>
      <w:pPr>
        <w:tabs>
          <w:tab w:val="num" w:pos="397"/>
        </w:tabs>
        <w:ind w:left="397" w:hanging="397"/>
      </w:pPr>
      <w:rPr>
        <w:rFonts w:hint="default"/>
        <w:b w:val="0"/>
        <w:i w:val="0"/>
      </w:rPr>
    </w:lvl>
    <w:lvl w:ilvl="3" w:tplc="A12A5E6E" w:tentative="1">
      <w:start w:val="1"/>
      <w:numFmt w:val="bullet"/>
      <w:lvlText w:val=""/>
      <w:lvlJc w:val="left"/>
      <w:pPr>
        <w:tabs>
          <w:tab w:val="num" w:pos="3164"/>
        </w:tabs>
        <w:ind w:left="3164" w:hanging="360"/>
      </w:pPr>
      <w:rPr>
        <w:rFonts w:ascii="Symbol" w:hAnsi="Symbol" w:hint="default"/>
      </w:rPr>
    </w:lvl>
    <w:lvl w:ilvl="4" w:tplc="3F6ED61E" w:tentative="1">
      <w:start w:val="1"/>
      <w:numFmt w:val="bullet"/>
      <w:lvlText w:val="o"/>
      <w:lvlJc w:val="left"/>
      <w:pPr>
        <w:tabs>
          <w:tab w:val="num" w:pos="3884"/>
        </w:tabs>
        <w:ind w:left="3884" w:hanging="360"/>
      </w:pPr>
      <w:rPr>
        <w:rFonts w:ascii="Courier New" w:hAnsi="Courier New" w:cs="Courier New" w:hint="default"/>
      </w:rPr>
    </w:lvl>
    <w:lvl w:ilvl="5" w:tplc="F9A82C30" w:tentative="1">
      <w:start w:val="1"/>
      <w:numFmt w:val="bullet"/>
      <w:lvlText w:val=""/>
      <w:lvlJc w:val="left"/>
      <w:pPr>
        <w:tabs>
          <w:tab w:val="num" w:pos="4604"/>
        </w:tabs>
        <w:ind w:left="4604" w:hanging="360"/>
      </w:pPr>
      <w:rPr>
        <w:rFonts w:ascii="Wingdings" w:hAnsi="Wingdings" w:hint="default"/>
      </w:rPr>
    </w:lvl>
    <w:lvl w:ilvl="6" w:tplc="875C7012" w:tentative="1">
      <w:start w:val="1"/>
      <w:numFmt w:val="bullet"/>
      <w:lvlText w:val=""/>
      <w:lvlJc w:val="left"/>
      <w:pPr>
        <w:tabs>
          <w:tab w:val="num" w:pos="5324"/>
        </w:tabs>
        <w:ind w:left="5324" w:hanging="360"/>
      </w:pPr>
      <w:rPr>
        <w:rFonts w:ascii="Symbol" w:hAnsi="Symbol" w:hint="default"/>
      </w:rPr>
    </w:lvl>
    <w:lvl w:ilvl="7" w:tplc="C9BA98FA" w:tentative="1">
      <w:start w:val="1"/>
      <w:numFmt w:val="bullet"/>
      <w:lvlText w:val="o"/>
      <w:lvlJc w:val="left"/>
      <w:pPr>
        <w:tabs>
          <w:tab w:val="num" w:pos="6044"/>
        </w:tabs>
        <w:ind w:left="6044" w:hanging="360"/>
      </w:pPr>
      <w:rPr>
        <w:rFonts w:ascii="Courier New" w:hAnsi="Courier New" w:cs="Courier New" w:hint="default"/>
      </w:rPr>
    </w:lvl>
    <w:lvl w:ilvl="8" w:tplc="38C43510"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DC97D41"/>
    <w:multiLevelType w:val="hybridMultilevel"/>
    <w:tmpl w:val="C876DFC2"/>
    <w:lvl w:ilvl="0" w:tplc="9716C032">
      <w:start w:val="1"/>
      <w:numFmt w:val="decimal"/>
      <w:lvlText w:val="%1."/>
      <w:lvlJc w:val="left"/>
      <w:pPr>
        <w:ind w:left="360" w:hanging="360"/>
      </w:pPr>
    </w:lvl>
    <w:lvl w:ilvl="1" w:tplc="040C0019" w:tentative="1">
      <w:start w:val="1"/>
      <w:numFmt w:val="lowerLetter"/>
      <w:lvlText w:val="%2."/>
      <w:lvlJc w:val="left"/>
      <w:pPr>
        <w:ind w:left="-5288" w:hanging="360"/>
      </w:pPr>
    </w:lvl>
    <w:lvl w:ilvl="2" w:tplc="040C001B" w:tentative="1">
      <w:start w:val="1"/>
      <w:numFmt w:val="lowerRoman"/>
      <w:lvlText w:val="%3."/>
      <w:lvlJc w:val="right"/>
      <w:pPr>
        <w:ind w:left="-4568" w:hanging="180"/>
      </w:pPr>
    </w:lvl>
    <w:lvl w:ilvl="3" w:tplc="040C000F" w:tentative="1">
      <w:start w:val="1"/>
      <w:numFmt w:val="decimal"/>
      <w:lvlText w:val="%4."/>
      <w:lvlJc w:val="left"/>
      <w:pPr>
        <w:ind w:left="-3848" w:hanging="360"/>
      </w:pPr>
    </w:lvl>
    <w:lvl w:ilvl="4" w:tplc="040C0019" w:tentative="1">
      <w:start w:val="1"/>
      <w:numFmt w:val="lowerLetter"/>
      <w:lvlText w:val="%5."/>
      <w:lvlJc w:val="left"/>
      <w:pPr>
        <w:ind w:left="-3128" w:hanging="360"/>
      </w:pPr>
    </w:lvl>
    <w:lvl w:ilvl="5" w:tplc="040C001B" w:tentative="1">
      <w:start w:val="1"/>
      <w:numFmt w:val="lowerRoman"/>
      <w:lvlText w:val="%6."/>
      <w:lvlJc w:val="right"/>
      <w:pPr>
        <w:ind w:left="-2408" w:hanging="180"/>
      </w:pPr>
    </w:lvl>
    <w:lvl w:ilvl="6" w:tplc="040C000F" w:tentative="1">
      <w:start w:val="1"/>
      <w:numFmt w:val="decimal"/>
      <w:lvlText w:val="%7."/>
      <w:lvlJc w:val="left"/>
      <w:pPr>
        <w:ind w:left="-1688" w:hanging="360"/>
      </w:pPr>
    </w:lvl>
    <w:lvl w:ilvl="7" w:tplc="040C0019" w:tentative="1">
      <w:start w:val="1"/>
      <w:numFmt w:val="lowerLetter"/>
      <w:lvlText w:val="%8."/>
      <w:lvlJc w:val="left"/>
      <w:pPr>
        <w:ind w:left="-968" w:hanging="360"/>
      </w:pPr>
    </w:lvl>
    <w:lvl w:ilvl="8" w:tplc="040C001B" w:tentative="1">
      <w:start w:val="1"/>
      <w:numFmt w:val="lowerRoman"/>
      <w:lvlText w:val="%9."/>
      <w:lvlJc w:val="right"/>
      <w:pPr>
        <w:ind w:left="-248" w:hanging="180"/>
      </w:pPr>
    </w:lvl>
  </w:abstractNum>
  <w:abstractNum w:abstractNumId="13" w15:restartNumberingAfterBreak="0">
    <w:nsid w:val="447334DA"/>
    <w:multiLevelType w:val="multilevel"/>
    <w:tmpl w:val="23DC2184"/>
    <w:lvl w:ilvl="0">
      <w:start w:val="1"/>
      <w:numFmt w:val="decimal"/>
      <w:pStyle w:val="Titre1Petitesmajuscules"/>
      <w:lvlText w:val="%1."/>
      <w:lvlJc w:val="left"/>
      <w:pPr>
        <w:ind w:left="720" w:hanging="360"/>
      </w:pPr>
      <w:rPr>
        <w:rFonts w:cs="Times New Roman"/>
      </w:rPr>
    </w:lvl>
    <w:lvl w:ilvl="1">
      <w:start w:val="1"/>
      <w:numFmt w:val="decimal"/>
      <w:isLgl/>
      <w:lvlText w:val="%1.%2."/>
      <w:lvlJc w:val="left"/>
      <w:pPr>
        <w:ind w:left="780"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4" w15:restartNumberingAfterBreak="0">
    <w:nsid w:val="50533CB6"/>
    <w:multiLevelType w:val="hybridMultilevel"/>
    <w:tmpl w:val="8ABCC5C4"/>
    <w:lvl w:ilvl="0" w:tplc="65028DEC">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631B3DFA"/>
    <w:multiLevelType w:val="hybridMultilevel"/>
    <w:tmpl w:val="3AAEA556"/>
    <w:lvl w:ilvl="0" w:tplc="572C9F16">
      <w:start w:val="1"/>
      <w:numFmt w:val="upperRoman"/>
      <w:lvlText w:val="%1."/>
      <w:lvlJc w:val="right"/>
      <w:pPr>
        <w:ind w:left="7448"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 w15:restartNumberingAfterBreak="0">
    <w:nsid w:val="698E3A8B"/>
    <w:multiLevelType w:val="hybridMultilevel"/>
    <w:tmpl w:val="6BECD83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19"/>
  </w:num>
  <w:num w:numId="3">
    <w:abstractNumId w:val="18"/>
  </w:num>
  <w:num w:numId="4">
    <w:abstractNumId w:val="10"/>
  </w:num>
  <w:num w:numId="5">
    <w:abstractNumId w:val="15"/>
  </w:num>
  <w:num w:numId="6">
    <w:abstractNumId w:val="9"/>
  </w:num>
  <w:num w:numId="7">
    <w:abstractNumId w:val="13"/>
  </w:num>
  <w:num w:numId="8">
    <w:abstractNumId w:val="16"/>
  </w:num>
  <w:num w:numId="9">
    <w:abstractNumId w:val="11"/>
  </w:num>
  <w:num w:numId="10">
    <w:abstractNumId w:val="17"/>
  </w:num>
  <w:num w:numId="11">
    <w:abstractNumId w:val="4"/>
  </w:num>
  <w:num w:numId="12">
    <w:abstractNumId w:val="7"/>
  </w:num>
  <w:num w:numId="13">
    <w:abstractNumId w:val="6"/>
  </w:num>
  <w:num w:numId="14">
    <w:abstractNumId w:val="1"/>
  </w:num>
  <w:num w:numId="15">
    <w:abstractNumId w:val="0"/>
  </w:num>
  <w:num w:numId="16">
    <w:abstractNumId w:val="8"/>
  </w:num>
  <w:num w:numId="17">
    <w:abstractNumId w:val="3"/>
  </w:num>
  <w:num w:numId="18">
    <w:abstractNumId w:val="14"/>
  </w:num>
  <w:num w:numId="19">
    <w:abstractNumId w:val="14"/>
    <w:lvlOverride w:ilvl="0">
      <w:startOverride w:val="1"/>
    </w:lvlOverride>
  </w:num>
  <w:num w:numId="20">
    <w:abstractNumId w:val="12"/>
  </w:num>
  <w:num w:numId="21">
    <w:abstractNumId w:val="5"/>
  </w:num>
  <w:num w:numId="22">
    <w:abstractNumId w:val="5"/>
    <w:lvlOverride w:ilvl="0">
      <w:startOverride w:val="5"/>
    </w:lvlOverride>
    <w:lvlOverride w:ilvl="1">
      <w:startOverride w:val="2"/>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17409" fill="f" fillcolor="silver" stroke="f">
      <v:fill color="silver" opacity="26214f" on="f"/>
      <v:stroke on="f"/>
      <v:textbox style="layout-flow:vertical;mso-layout-flow-alt:bottom-to-top"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71C"/>
    <w:rsid w:val="00001356"/>
    <w:rsid w:val="00001AA3"/>
    <w:rsid w:val="00001CBB"/>
    <w:rsid w:val="000032AC"/>
    <w:rsid w:val="00003D13"/>
    <w:rsid w:val="00006460"/>
    <w:rsid w:val="000065C3"/>
    <w:rsid w:val="00007844"/>
    <w:rsid w:val="00010481"/>
    <w:rsid w:val="000129E4"/>
    <w:rsid w:val="0001443A"/>
    <w:rsid w:val="000148F0"/>
    <w:rsid w:val="00014D6D"/>
    <w:rsid w:val="00017448"/>
    <w:rsid w:val="00017B9A"/>
    <w:rsid w:val="00020A36"/>
    <w:rsid w:val="0002160D"/>
    <w:rsid w:val="00021951"/>
    <w:rsid w:val="0002448B"/>
    <w:rsid w:val="000270AD"/>
    <w:rsid w:val="0002740C"/>
    <w:rsid w:val="00030455"/>
    <w:rsid w:val="00030978"/>
    <w:rsid w:val="000333C2"/>
    <w:rsid w:val="00034022"/>
    <w:rsid w:val="0003508E"/>
    <w:rsid w:val="0003667F"/>
    <w:rsid w:val="00036913"/>
    <w:rsid w:val="0003697D"/>
    <w:rsid w:val="00036BF4"/>
    <w:rsid w:val="000370FD"/>
    <w:rsid w:val="000401B8"/>
    <w:rsid w:val="00040B84"/>
    <w:rsid w:val="00043E2C"/>
    <w:rsid w:val="0004449C"/>
    <w:rsid w:val="000449BC"/>
    <w:rsid w:val="000469AB"/>
    <w:rsid w:val="00046DB5"/>
    <w:rsid w:val="000510CC"/>
    <w:rsid w:val="0005464C"/>
    <w:rsid w:val="00054A24"/>
    <w:rsid w:val="000558B9"/>
    <w:rsid w:val="00055918"/>
    <w:rsid w:val="00055ABD"/>
    <w:rsid w:val="00057B0F"/>
    <w:rsid w:val="0006132A"/>
    <w:rsid w:val="00062F24"/>
    <w:rsid w:val="0006480E"/>
    <w:rsid w:val="00064FF7"/>
    <w:rsid w:val="000659F6"/>
    <w:rsid w:val="000668C4"/>
    <w:rsid w:val="00071D76"/>
    <w:rsid w:val="0007306D"/>
    <w:rsid w:val="000735D7"/>
    <w:rsid w:val="00073BDB"/>
    <w:rsid w:val="00075D34"/>
    <w:rsid w:val="0007754C"/>
    <w:rsid w:val="00077FE8"/>
    <w:rsid w:val="00081222"/>
    <w:rsid w:val="00081ADD"/>
    <w:rsid w:val="00082062"/>
    <w:rsid w:val="00082772"/>
    <w:rsid w:val="00083FF2"/>
    <w:rsid w:val="0008415F"/>
    <w:rsid w:val="000850FF"/>
    <w:rsid w:val="00085420"/>
    <w:rsid w:val="0008582A"/>
    <w:rsid w:val="00085D5C"/>
    <w:rsid w:val="00087150"/>
    <w:rsid w:val="000878A9"/>
    <w:rsid w:val="00090589"/>
    <w:rsid w:val="00094445"/>
    <w:rsid w:val="000948D3"/>
    <w:rsid w:val="0009660B"/>
    <w:rsid w:val="000A05E5"/>
    <w:rsid w:val="000A13E7"/>
    <w:rsid w:val="000A1D6A"/>
    <w:rsid w:val="000A3FF4"/>
    <w:rsid w:val="000A470C"/>
    <w:rsid w:val="000A4A29"/>
    <w:rsid w:val="000A4B3F"/>
    <w:rsid w:val="000A4E6A"/>
    <w:rsid w:val="000A6344"/>
    <w:rsid w:val="000B011D"/>
    <w:rsid w:val="000B0BBE"/>
    <w:rsid w:val="000B342A"/>
    <w:rsid w:val="000B6C12"/>
    <w:rsid w:val="000B6FAF"/>
    <w:rsid w:val="000C00B7"/>
    <w:rsid w:val="000C0140"/>
    <w:rsid w:val="000C042B"/>
    <w:rsid w:val="000C0FB5"/>
    <w:rsid w:val="000C1879"/>
    <w:rsid w:val="000C2DC0"/>
    <w:rsid w:val="000C2DF9"/>
    <w:rsid w:val="000C4043"/>
    <w:rsid w:val="000C5AC2"/>
    <w:rsid w:val="000C71B3"/>
    <w:rsid w:val="000D2EB8"/>
    <w:rsid w:val="000D4D85"/>
    <w:rsid w:val="000D57FE"/>
    <w:rsid w:val="000D7C22"/>
    <w:rsid w:val="000E16EB"/>
    <w:rsid w:val="000E19B7"/>
    <w:rsid w:val="000E481C"/>
    <w:rsid w:val="000E5C4A"/>
    <w:rsid w:val="000E6647"/>
    <w:rsid w:val="000F0CA8"/>
    <w:rsid w:val="000F1FC4"/>
    <w:rsid w:val="000F2D91"/>
    <w:rsid w:val="000F3F30"/>
    <w:rsid w:val="000F4029"/>
    <w:rsid w:val="000F459B"/>
    <w:rsid w:val="000F578F"/>
    <w:rsid w:val="00100E9E"/>
    <w:rsid w:val="00101A9F"/>
    <w:rsid w:val="0010247F"/>
    <w:rsid w:val="00104BF9"/>
    <w:rsid w:val="00104C43"/>
    <w:rsid w:val="001059DF"/>
    <w:rsid w:val="0011167E"/>
    <w:rsid w:val="001121BC"/>
    <w:rsid w:val="00113AEE"/>
    <w:rsid w:val="00113ED7"/>
    <w:rsid w:val="00114B15"/>
    <w:rsid w:val="00114D21"/>
    <w:rsid w:val="00116D8D"/>
    <w:rsid w:val="00117ABD"/>
    <w:rsid w:val="00122307"/>
    <w:rsid w:val="001274D1"/>
    <w:rsid w:val="0012763E"/>
    <w:rsid w:val="00127E70"/>
    <w:rsid w:val="001300C4"/>
    <w:rsid w:val="00131555"/>
    <w:rsid w:val="00131562"/>
    <w:rsid w:val="00133A39"/>
    <w:rsid w:val="001359AB"/>
    <w:rsid w:val="00137B68"/>
    <w:rsid w:val="00140586"/>
    <w:rsid w:val="00142B8B"/>
    <w:rsid w:val="00143D8B"/>
    <w:rsid w:val="00144CED"/>
    <w:rsid w:val="00144D8C"/>
    <w:rsid w:val="00145E94"/>
    <w:rsid w:val="00145F8C"/>
    <w:rsid w:val="00146014"/>
    <w:rsid w:val="00146E87"/>
    <w:rsid w:val="00151E24"/>
    <w:rsid w:val="00152A38"/>
    <w:rsid w:val="001539ED"/>
    <w:rsid w:val="00154AC4"/>
    <w:rsid w:val="00154E39"/>
    <w:rsid w:val="00155C96"/>
    <w:rsid w:val="00155F38"/>
    <w:rsid w:val="00156007"/>
    <w:rsid w:val="00156C92"/>
    <w:rsid w:val="001575C0"/>
    <w:rsid w:val="001577B8"/>
    <w:rsid w:val="00162114"/>
    <w:rsid w:val="001628C0"/>
    <w:rsid w:val="00163D76"/>
    <w:rsid w:val="00166411"/>
    <w:rsid w:val="00166590"/>
    <w:rsid w:val="0016693E"/>
    <w:rsid w:val="00170474"/>
    <w:rsid w:val="0017365D"/>
    <w:rsid w:val="001740C8"/>
    <w:rsid w:val="0017465E"/>
    <w:rsid w:val="00175BF9"/>
    <w:rsid w:val="00177C2E"/>
    <w:rsid w:val="0018197F"/>
    <w:rsid w:val="001819D7"/>
    <w:rsid w:val="00181D7A"/>
    <w:rsid w:val="00182784"/>
    <w:rsid w:val="001834D0"/>
    <w:rsid w:val="00184616"/>
    <w:rsid w:val="0018547A"/>
    <w:rsid w:val="001878F7"/>
    <w:rsid w:val="00191E6D"/>
    <w:rsid w:val="001941DF"/>
    <w:rsid w:val="001957A2"/>
    <w:rsid w:val="00196454"/>
    <w:rsid w:val="00197232"/>
    <w:rsid w:val="00197299"/>
    <w:rsid w:val="001979D2"/>
    <w:rsid w:val="00197B26"/>
    <w:rsid w:val="001A00E3"/>
    <w:rsid w:val="001A0A1B"/>
    <w:rsid w:val="001A1631"/>
    <w:rsid w:val="001A2FC2"/>
    <w:rsid w:val="001A36E4"/>
    <w:rsid w:val="001A4089"/>
    <w:rsid w:val="001A469C"/>
    <w:rsid w:val="001A5D36"/>
    <w:rsid w:val="001A629A"/>
    <w:rsid w:val="001B131B"/>
    <w:rsid w:val="001B1B4D"/>
    <w:rsid w:val="001B3309"/>
    <w:rsid w:val="001B3943"/>
    <w:rsid w:val="001B40DC"/>
    <w:rsid w:val="001B59D0"/>
    <w:rsid w:val="001B5AE9"/>
    <w:rsid w:val="001B6891"/>
    <w:rsid w:val="001B727B"/>
    <w:rsid w:val="001B764F"/>
    <w:rsid w:val="001C0909"/>
    <w:rsid w:val="001C1779"/>
    <w:rsid w:val="001C1A16"/>
    <w:rsid w:val="001C1B91"/>
    <w:rsid w:val="001C20B9"/>
    <w:rsid w:val="001C2EB8"/>
    <w:rsid w:val="001C4555"/>
    <w:rsid w:val="001C52FF"/>
    <w:rsid w:val="001C548D"/>
    <w:rsid w:val="001C5A54"/>
    <w:rsid w:val="001C6A83"/>
    <w:rsid w:val="001C6F96"/>
    <w:rsid w:val="001D35DF"/>
    <w:rsid w:val="001D3EC7"/>
    <w:rsid w:val="001D437C"/>
    <w:rsid w:val="001D6213"/>
    <w:rsid w:val="001D6429"/>
    <w:rsid w:val="001E0E63"/>
    <w:rsid w:val="001E25B1"/>
    <w:rsid w:val="001E3743"/>
    <w:rsid w:val="001E3792"/>
    <w:rsid w:val="001E50F6"/>
    <w:rsid w:val="001E52C3"/>
    <w:rsid w:val="001E55F9"/>
    <w:rsid w:val="001E57AB"/>
    <w:rsid w:val="001E7C01"/>
    <w:rsid w:val="001F17A8"/>
    <w:rsid w:val="001F1F6C"/>
    <w:rsid w:val="001F2384"/>
    <w:rsid w:val="001F43D7"/>
    <w:rsid w:val="001F47CA"/>
    <w:rsid w:val="001F488F"/>
    <w:rsid w:val="001F4F62"/>
    <w:rsid w:val="001F50E4"/>
    <w:rsid w:val="001F51CC"/>
    <w:rsid w:val="001F6547"/>
    <w:rsid w:val="001F6ADD"/>
    <w:rsid w:val="002008B8"/>
    <w:rsid w:val="00201806"/>
    <w:rsid w:val="002027CF"/>
    <w:rsid w:val="00203D63"/>
    <w:rsid w:val="002042BF"/>
    <w:rsid w:val="00205005"/>
    <w:rsid w:val="00205242"/>
    <w:rsid w:val="002064B8"/>
    <w:rsid w:val="00206E61"/>
    <w:rsid w:val="00211B00"/>
    <w:rsid w:val="00211BCB"/>
    <w:rsid w:val="002133C7"/>
    <w:rsid w:val="0021558B"/>
    <w:rsid w:val="00215687"/>
    <w:rsid w:val="00215A28"/>
    <w:rsid w:val="00215DAE"/>
    <w:rsid w:val="0021678B"/>
    <w:rsid w:val="0021748E"/>
    <w:rsid w:val="00220F19"/>
    <w:rsid w:val="00221ECE"/>
    <w:rsid w:val="002234E6"/>
    <w:rsid w:val="0022426D"/>
    <w:rsid w:val="00224CE0"/>
    <w:rsid w:val="002257DE"/>
    <w:rsid w:val="00226977"/>
    <w:rsid w:val="00231CE6"/>
    <w:rsid w:val="002323DD"/>
    <w:rsid w:val="002331D9"/>
    <w:rsid w:val="00233DE3"/>
    <w:rsid w:val="002342C2"/>
    <w:rsid w:val="002345D8"/>
    <w:rsid w:val="0023773F"/>
    <w:rsid w:val="00237894"/>
    <w:rsid w:val="002402A1"/>
    <w:rsid w:val="00240E4C"/>
    <w:rsid w:val="0024306D"/>
    <w:rsid w:val="00243A06"/>
    <w:rsid w:val="00243B48"/>
    <w:rsid w:val="00245AC1"/>
    <w:rsid w:val="0024644F"/>
    <w:rsid w:val="00246C75"/>
    <w:rsid w:val="0024708A"/>
    <w:rsid w:val="00247EF7"/>
    <w:rsid w:val="002500CB"/>
    <w:rsid w:val="00250185"/>
    <w:rsid w:val="0025216B"/>
    <w:rsid w:val="00253B22"/>
    <w:rsid w:val="00254D2C"/>
    <w:rsid w:val="00256617"/>
    <w:rsid w:val="00256DF9"/>
    <w:rsid w:val="00264C62"/>
    <w:rsid w:val="00265033"/>
    <w:rsid w:val="00265393"/>
    <w:rsid w:val="00265F22"/>
    <w:rsid w:val="002661B6"/>
    <w:rsid w:val="00273308"/>
    <w:rsid w:val="00273D68"/>
    <w:rsid w:val="00274F53"/>
    <w:rsid w:val="0028008E"/>
    <w:rsid w:val="00280A17"/>
    <w:rsid w:val="00284154"/>
    <w:rsid w:val="0028423A"/>
    <w:rsid w:val="002845F8"/>
    <w:rsid w:val="0028464A"/>
    <w:rsid w:val="0029223B"/>
    <w:rsid w:val="00292B5C"/>
    <w:rsid w:val="0029408F"/>
    <w:rsid w:val="00294BD3"/>
    <w:rsid w:val="002955FD"/>
    <w:rsid w:val="002A013F"/>
    <w:rsid w:val="002A028C"/>
    <w:rsid w:val="002A1CCD"/>
    <w:rsid w:val="002A2B12"/>
    <w:rsid w:val="002A4897"/>
    <w:rsid w:val="002A697B"/>
    <w:rsid w:val="002A700C"/>
    <w:rsid w:val="002A72CA"/>
    <w:rsid w:val="002A73C0"/>
    <w:rsid w:val="002A7F6B"/>
    <w:rsid w:val="002B0984"/>
    <w:rsid w:val="002B1269"/>
    <w:rsid w:val="002B2DAE"/>
    <w:rsid w:val="002B5B15"/>
    <w:rsid w:val="002B636B"/>
    <w:rsid w:val="002B7877"/>
    <w:rsid w:val="002B7EC4"/>
    <w:rsid w:val="002C2302"/>
    <w:rsid w:val="002C37CD"/>
    <w:rsid w:val="002C40F4"/>
    <w:rsid w:val="002C4775"/>
    <w:rsid w:val="002C5391"/>
    <w:rsid w:val="002C5A3F"/>
    <w:rsid w:val="002C5F18"/>
    <w:rsid w:val="002C6898"/>
    <w:rsid w:val="002C7CBD"/>
    <w:rsid w:val="002D0F39"/>
    <w:rsid w:val="002D130E"/>
    <w:rsid w:val="002D20F1"/>
    <w:rsid w:val="002D2757"/>
    <w:rsid w:val="002D2CFE"/>
    <w:rsid w:val="002D3403"/>
    <w:rsid w:val="002D3D72"/>
    <w:rsid w:val="002D4796"/>
    <w:rsid w:val="002D644C"/>
    <w:rsid w:val="002D6D51"/>
    <w:rsid w:val="002D6F85"/>
    <w:rsid w:val="002E0238"/>
    <w:rsid w:val="002E0BAA"/>
    <w:rsid w:val="002E3529"/>
    <w:rsid w:val="002E6217"/>
    <w:rsid w:val="002E7F09"/>
    <w:rsid w:val="002F01F9"/>
    <w:rsid w:val="002F1AED"/>
    <w:rsid w:val="002F2191"/>
    <w:rsid w:val="002F2C5A"/>
    <w:rsid w:val="002F59FD"/>
    <w:rsid w:val="002F5CF6"/>
    <w:rsid w:val="002F6D5E"/>
    <w:rsid w:val="002F7BE5"/>
    <w:rsid w:val="0030149B"/>
    <w:rsid w:val="003027F5"/>
    <w:rsid w:val="0030341C"/>
    <w:rsid w:val="00304F01"/>
    <w:rsid w:val="003059DB"/>
    <w:rsid w:val="003068D6"/>
    <w:rsid w:val="00306C7F"/>
    <w:rsid w:val="00306D75"/>
    <w:rsid w:val="0030705E"/>
    <w:rsid w:val="003110EE"/>
    <w:rsid w:val="0031291C"/>
    <w:rsid w:val="00312ADB"/>
    <w:rsid w:val="00312CC7"/>
    <w:rsid w:val="00313D4D"/>
    <w:rsid w:val="0031658B"/>
    <w:rsid w:val="00316B53"/>
    <w:rsid w:val="00317A04"/>
    <w:rsid w:val="0032073B"/>
    <w:rsid w:val="00323527"/>
    <w:rsid w:val="00323D63"/>
    <w:rsid w:val="003262DD"/>
    <w:rsid w:val="003342A8"/>
    <w:rsid w:val="0033485C"/>
    <w:rsid w:val="00334F76"/>
    <w:rsid w:val="00334F88"/>
    <w:rsid w:val="00335347"/>
    <w:rsid w:val="00335530"/>
    <w:rsid w:val="00340425"/>
    <w:rsid w:val="003419DD"/>
    <w:rsid w:val="00341A34"/>
    <w:rsid w:val="00341D39"/>
    <w:rsid w:val="00342463"/>
    <w:rsid w:val="003435C3"/>
    <w:rsid w:val="00344382"/>
    <w:rsid w:val="00344EBA"/>
    <w:rsid w:val="00345522"/>
    <w:rsid w:val="00345DDA"/>
    <w:rsid w:val="0035244A"/>
    <w:rsid w:val="00357772"/>
    <w:rsid w:val="00362914"/>
    <w:rsid w:val="00362AC6"/>
    <w:rsid w:val="003632FA"/>
    <w:rsid w:val="003640F3"/>
    <w:rsid w:val="00365828"/>
    <w:rsid w:val="003669C6"/>
    <w:rsid w:val="003672FE"/>
    <w:rsid w:val="00367BAE"/>
    <w:rsid w:val="00371AD6"/>
    <w:rsid w:val="00373225"/>
    <w:rsid w:val="00373E08"/>
    <w:rsid w:val="00374FD3"/>
    <w:rsid w:val="003767D1"/>
    <w:rsid w:val="0037692E"/>
    <w:rsid w:val="003830E2"/>
    <w:rsid w:val="003850E2"/>
    <w:rsid w:val="00385385"/>
    <w:rsid w:val="0038540B"/>
    <w:rsid w:val="00386970"/>
    <w:rsid w:val="00386A0C"/>
    <w:rsid w:val="00386C35"/>
    <w:rsid w:val="00386D5D"/>
    <w:rsid w:val="00386DEC"/>
    <w:rsid w:val="00387211"/>
    <w:rsid w:val="00387C41"/>
    <w:rsid w:val="00391F68"/>
    <w:rsid w:val="00392867"/>
    <w:rsid w:val="00396F43"/>
    <w:rsid w:val="003A1283"/>
    <w:rsid w:val="003A12B3"/>
    <w:rsid w:val="003A12C8"/>
    <w:rsid w:val="003A3887"/>
    <w:rsid w:val="003A3F58"/>
    <w:rsid w:val="003A44B1"/>
    <w:rsid w:val="003A7575"/>
    <w:rsid w:val="003B09D7"/>
    <w:rsid w:val="003B19C5"/>
    <w:rsid w:val="003B2926"/>
    <w:rsid w:val="003B32C1"/>
    <w:rsid w:val="003B5175"/>
    <w:rsid w:val="003B722C"/>
    <w:rsid w:val="003B7D1A"/>
    <w:rsid w:val="003C15D7"/>
    <w:rsid w:val="003C160E"/>
    <w:rsid w:val="003C2023"/>
    <w:rsid w:val="003C3AD4"/>
    <w:rsid w:val="003C3FB8"/>
    <w:rsid w:val="003C4890"/>
    <w:rsid w:val="003C7985"/>
    <w:rsid w:val="003D14F2"/>
    <w:rsid w:val="003D236F"/>
    <w:rsid w:val="003D2B25"/>
    <w:rsid w:val="003D39E5"/>
    <w:rsid w:val="003D3E94"/>
    <w:rsid w:val="003D41BB"/>
    <w:rsid w:val="003D4BD2"/>
    <w:rsid w:val="003D5A92"/>
    <w:rsid w:val="003D6231"/>
    <w:rsid w:val="003D75A3"/>
    <w:rsid w:val="003E0139"/>
    <w:rsid w:val="003E0533"/>
    <w:rsid w:val="003E1717"/>
    <w:rsid w:val="003E2278"/>
    <w:rsid w:val="003E4BB1"/>
    <w:rsid w:val="003E4EAC"/>
    <w:rsid w:val="003E5172"/>
    <w:rsid w:val="003E65FD"/>
    <w:rsid w:val="003E7C7E"/>
    <w:rsid w:val="003F4D36"/>
    <w:rsid w:val="003F4F94"/>
    <w:rsid w:val="003F6CB8"/>
    <w:rsid w:val="003F7908"/>
    <w:rsid w:val="00400E76"/>
    <w:rsid w:val="004033A5"/>
    <w:rsid w:val="004040F9"/>
    <w:rsid w:val="004074BC"/>
    <w:rsid w:val="0041004C"/>
    <w:rsid w:val="0041049A"/>
    <w:rsid w:val="0041069C"/>
    <w:rsid w:val="00410B58"/>
    <w:rsid w:val="00410BA3"/>
    <w:rsid w:val="00411ED7"/>
    <w:rsid w:val="0041391B"/>
    <w:rsid w:val="00417C79"/>
    <w:rsid w:val="00420F4A"/>
    <w:rsid w:val="00421100"/>
    <w:rsid w:val="004215CF"/>
    <w:rsid w:val="00421E6B"/>
    <w:rsid w:val="004251CE"/>
    <w:rsid w:val="00425530"/>
    <w:rsid w:val="00426681"/>
    <w:rsid w:val="004273C3"/>
    <w:rsid w:val="00427705"/>
    <w:rsid w:val="004305BD"/>
    <w:rsid w:val="004307D3"/>
    <w:rsid w:val="00430FF1"/>
    <w:rsid w:val="00432748"/>
    <w:rsid w:val="00432F19"/>
    <w:rsid w:val="00434790"/>
    <w:rsid w:val="00437AA2"/>
    <w:rsid w:val="0044089D"/>
    <w:rsid w:val="00440CED"/>
    <w:rsid w:val="00441DCE"/>
    <w:rsid w:val="004427CE"/>
    <w:rsid w:val="00444767"/>
    <w:rsid w:val="0044590A"/>
    <w:rsid w:val="00445C5B"/>
    <w:rsid w:val="00446E8A"/>
    <w:rsid w:val="00450F50"/>
    <w:rsid w:val="00451032"/>
    <w:rsid w:val="004513D0"/>
    <w:rsid w:val="00451E08"/>
    <w:rsid w:val="0045242C"/>
    <w:rsid w:val="00453081"/>
    <w:rsid w:val="00453791"/>
    <w:rsid w:val="00454200"/>
    <w:rsid w:val="004546DE"/>
    <w:rsid w:val="004562A6"/>
    <w:rsid w:val="00457038"/>
    <w:rsid w:val="00457E96"/>
    <w:rsid w:val="0046181B"/>
    <w:rsid w:val="00461C6F"/>
    <w:rsid w:val="00463C9C"/>
    <w:rsid w:val="004658A2"/>
    <w:rsid w:val="00465FF7"/>
    <w:rsid w:val="004662A4"/>
    <w:rsid w:val="0046730C"/>
    <w:rsid w:val="00471E14"/>
    <w:rsid w:val="00471FEB"/>
    <w:rsid w:val="00472025"/>
    <w:rsid w:val="004730A8"/>
    <w:rsid w:val="0047340D"/>
    <w:rsid w:val="00473C7A"/>
    <w:rsid w:val="004755DD"/>
    <w:rsid w:val="0047645B"/>
    <w:rsid w:val="0047667A"/>
    <w:rsid w:val="00476A74"/>
    <w:rsid w:val="00476B0E"/>
    <w:rsid w:val="00477938"/>
    <w:rsid w:val="00477A23"/>
    <w:rsid w:val="00477F1E"/>
    <w:rsid w:val="00482BB8"/>
    <w:rsid w:val="00483501"/>
    <w:rsid w:val="00484764"/>
    <w:rsid w:val="00484CF5"/>
    <w:rsid w:val="00485161"/>
    <w:rsid w:val="0048524C"/>
    <w:rsid w:val="004855CC"/>
    <w:rsid w:val="00486E8B"/>
    <w:rsid w:val="00486EB6"/>
    <w:rsid w:val="00490B3D"/>
    <w:rsid w:val="00491461"/>
    <w:rsid w:val="0049330E"/>
    <w:rsid w:val="00493B51"/>
    <w:rsid w:val="00496B84"/>
    <w:rsid w:val="00496D12"/>
    <w:rsid w:val="004A00CE"/>
    <w:rsid w:val="004A01DD"/>
    <w:rsid w:val="004A054C"/>
    <w:rsid w:val="004A0C83"/>
    <w:rsid w:val="004A3BF0"/>
    <w:rsid w:val="004A4A55"/>
    <w:rsid w:val="004A6769"/>
    <w:rsid w:val="004B26FF"/>
    <w:rsid w:val="004B448C"/>
    <w:rsid w:val="004B5008"/>
    <w:rsid w:val="004B62BD"/>
    <w:rsid w:val="004C021B"/>
    <w:rsid w:val="004C081A"/>
    <w:rsid w:val="004C1E97"/>
    <w:rsid w:val="004C27FC"/>
    <w:rsid w:val="004C40C1"/>
    <w:rsid w:val="004C4A69"/>
    <w:rsid w:val="004C5E07"/>
    <w:rsid w:val="004C6E71"/>
    <w:rsid w:val="004D0165"/>
    <w:rsid w:val="004D1F64"/>
    <w:rsid w:val="004D29F8"/>
    <w:rsid w:val="004D60DE"/>
    <w:rsid w:val="004D64F2"/>
    <w:rsid w:val="004E18B9"/>
    <w:rsid w:val="004E598E"/>
    <w:rsid w:val="004F0F8D"/>
    <w:rsid w:val="004F2F6E"/>
    <w:rsid w:val="004F419E"/>
    <w:rsid w:val="004F42AD"/>
    <w:rsid w:val="004F5198"/>
    <w:rsid w:val="004F5270"/>
    <w:rsid w:val="004F5DE3"/>
    <w:rsid w:val="004F5E49"/>
    <w:rsid w:val="004F6245"/>
    <w:rsid w:val="004F70CB"/>
    <w:rsid w:val="004F74B7"/>
    <w:rsid w:val="004F7549"/>
    <w:rsid w:val="004F792F"/>
    <w:rsid w:val="005001AF"/>
    <w:rsid w:val="00500862"/>
    <w:rsid w:val="005020C8"/>
    <w:rsid w:val="00503C7F"/>
    <w:rsid w:val="0050435C"/>
    <w:rsid w:val="0050508B"/>
    <w:rsid w:val="0050565F"/>
    <w:rsid w:val="005062AC"/>
    <w:rsid w:val="00507D5D"/>
    <w:rsid w:val="00511CA3"/>
    <w:rsid w:val="00512561"/>
    <w:rsid w:val="00512F77"/>
    <w:rsid w:val="0051551A"/>
    <w:rsid w:val="00515648"/>
    <w:rsid w:val="00515A70"/>
    <w:rsid w:val="005160C3"/>
    <w:rsid w:val="0051763B"/>
    <w:rsid w:val="00517B4A"/>
    <w:rsid w:val="005204CA"/>
    <w:rsid w:val="00521D6C"/>
    <w:rsid w:val="00522A80"/>
    <w:rsid w:val="00523D70"/>
    <w:rsid w:val="00525345"/>
    <w:rsid w:val="005253C0"/>
    <w:rsid w:val="0052744A"/>
    <w:rsid w:val="00532352"/>
    <w:rsid w:val="00532660"/>
    <w:rsid w:val="00534EE7"/>
    <w:rsid w:val="00535F26"/>
    <w:rsid w:val="005365F4"/>
    <w:rsid w:val="005373A6"/>
    <w:rsid w:val="005408F2"/>
    <w:rsid w:val="00540CC6"/>
    <w:rsid w:val="0054125B"/>
    <w:rsid w:val="00541429"/>
    <w:rsid w:val="005421F9"/>
    <w:rsid w:val="00544A70"/>
    <w:rsid w:val="00545EE1"/>
    <w:rsid w:val="00547D18"/>
    <w:rsid w:val="0055162D"/>
    <w:rsid w:val="005517E9"/>
    <w:rsid w:val="0055544B"/>
    <w:rsid w:val="0056135C"/>
    <w:rsid w:val="0056295E"/>
    <w:rsid w:val="0056331B"/>
    <w:rsid w:val="00566DE8"/>
    <w:rsid w:val="005675FA"/>
    <w:rsid w:val="005676D7"/>
    <w:rsid w:val="00570677"/>
    <w:rsid w:val="00570D5C"/>
    <w:rsid w:val="00571D3D"/>
    <w:rsid w:val="0057427B"/>
    <w:rsid w:val="005743FA"/>
    <w:rsid w:val="005745B2"/>
    <w:rsid w:val="00574F3E"/>
    <w:rsid w:val="00576181"/>
    <w:rsid w:val="0057635E"/>
    <w:rsid w:val="0057793D"/>
    <w:rsid w:val="00577A31"/>
    <w:rsid w:val="00577B02"/>
    <w:rsid w:val="0058012C"/>
    <w:rsid w:val="00580327"/>
    <w:rsid w:val="00580334"/>
    <w:rsid w:val="00581350"/>
    <w:rsid w:val="00583E27"/>
    <w:rsid w:val="005840CF"/>
    <w:rsid w:val="00584AE0"/>
    <w:rsid w:val="00585896"/>
    <w:rsid w:val="00585E26"/>
    <w:rsid w:val="00586924"/>
    <w:rsid w:val="00590752"/>
    <w:rsid w:val="005912D4"/>
    <w:rsid w:val="00591393"/>
    <w:rsid w:val="00593842"/>
    <w:rsid w:val="00593C98"/>
    <w:rsid w:val="00594B5B"/>
    <w:rsid w:val="00594C2F"/>
    <w:rsid w:val="00597411"/>
    <w:rsid w:val="00597913"/>
    <w:rsid w:val="00597BD8"/>
    <w:rsid w:val="005A10A0"/>
    <w:rsid w:val="005A2AF5"/>
    <w:rsid w:val="005A5B77"/>
    <w:rsid w:val="005A5EFF"/>
    <w:rsid w:val="005A73A2"/>
    <w:rsid w:val="005B03AE"/>
    <w:rsid w:val="005B1607"/>
    <w:rsid w:val="005B46CE"/>
    <w:rsid w:val="005B6079"/>
    <w:rsid w:val="005B787F"/>
    <w:rsid w:val="005B79DF"/>
    <w:rsid w:val="005C0106"/>
    <w:rsid w:val="005C1C30"/>
    <w:rsid w:val="005C1C69"/>
    <w:rsid w:val="005C2FF0"/>
    <w:rsid w:val="005C3B6C"/>
    <w:rsid w:val="005C4CCA"/>
    <w:rsid w:val="005C4F6A"/>
    <w:rsid w:val="005D12DA"/>
    <w:rsid w:val="005D1D41"/>
    <w:rsid w:val="005D265D"/>
    <w:rsid w:val="005D2E75"/>
    <w:rsid w:val="005D2F50"/>
    <w:rsid w:val="005D518C"/>
    <w:rsid w:val="005E069E"/>
    <w:rsid w:val="005E10D6"/>
    <w:rsid w:val="005E1D41"/>
    <w:rsid w:val="005E3825"/>
    <w:rsid w:val="005E4DD3"/>
    <w:rsid w:val="005E501E"/>
    <w:rsid w:val="005E7F53"/>
    <w:rsid w:val="005F0FEB"/>
    <w:rsid w:val="005F1617"/>
    <w:rsid w:val="005F345F"/>
    <w:rsid w:val="005F3712"/>
    <w:rsid w:val="005F3E0A"/>
    <w:rsid w:val="005F6879"/>
    <w:rsid w:val="005F6CE0"/>
    <w:rsid w:val="00601825"/>
    <w:rsid w:val="00605948"/>
    <w:rsid w:val="00607017"/>
    <w:rsid w:val="0060702D"/>
    <w:rsid w:val="006072FC"/>
    <w:rsid w:val="00610CCA"/>
    <w:rsid w:val="00611BA6"/>
    <w:rsid w:val="00615815"/>
    <w:rsid w:val="006161E7"/>
    <w:rsid w:val="00616CCB"/>
    <w:rsid w:val="00616E32"/>
    <w:rsid w:val="00617122"/>
    <w:rsid w:val="00617884"/>
    <w:rsid w:val="00617D52"/>
    <w:rsid w:val="006202CD"/>
    <w:rsid w:val="006205D4"/>
    <w:rsid w:val="0062204A"/>
    <w:rsid w:val="006245B5"/>
    <w:rsid w:val="006252FE"/>
    <w:rsid w:val="00625A25"/>
    <w:rsid w:val="00625EA1"/>
    <w:rsid w:val="006303B0"/>
    <w:rsid w:val="00630DB3"/>
    <w:rsid w:val="00633542"/>
    <w:rsid w:val="00635BBE"/>
    <w:rsid w:val="00636499"/>
    <w:rsid w:val="006438B1"/>
    <w:rsid w:val="00644CD1"/>
    <w:rsid w:val="006450BB"/>
    <w:rsid w:val="006451CD"/>
    <w:rsid w:val="00646EE4"/>
    <w:rsid w:val="00650E57"/>
    <w:rsid w:val="00652685"/>
    <w:rsid w:val="006534E1"/>
    <w:rsid w:val="00653C24"/>
    <w:rsid w:val="0065465A"/>
    <w:rsid w:val="00656C6A"/>
    <w:rsid w:val="006626E6"/>
    <w:rsid w:val="0066323F"/>
    <w:rsid w:val="0066558C"/>
    <w:rsid w:val="0066618C"/>
    <w:rsid w:val="00666583"/>
    <w:rsid w:val="00667F61"/>
    <w:rsid w:val="00671054"/>
    <w:rsid w:val="00674462"/>
    <w:rsid w:val="00677D56"/>
    <w:rsid w:val="00681301"/>
    <w:rsid w:val="0068262A"/>
    <w:rsid w:val="00686EFC"/>
    <w:rsid w:val="00691208"/>
    <w:rsid w:val="00691D5D"/>
    <w:rsid w:val="00692D5F"/>
    <w:rsid w:val="00692F7D"/>
    <w:rsid w:val="00693D32"/>
    <w:rsid w:val="00694953"/>
    <w:rsid w:val="00695429"/>
    <w:rsid w:val="00696D79"/>
    <w:rsid w:val="0069746C"/>
    <w:rsid w:val="006977F6"/>
    <w:rsid w:val="006A196B"/>
    <w:rsid w:val="006A1B98"/>
    <w:rsid w:val="006A248A"/>
    <w:rsid w:val="006A4F65"/>
    <w:rsid w:val="006A52AC"/>
    <w:rsid w:val="006A68DC"/>
    <w:rsid w:val="006A6D83"/>
    <w:rsid w:val="006B0A68"/>
    <w:rsid w:val="006B2822"/>
    <w:rsid w:val="006B3C5A"/>
    <w:rsid w:val="006B542B"/>
    <w:rsid w:val="006B5762"/>
    <w:rsid w:val="006C0334"/>
    <w:rsid w:val="006C0417"/>
    <w:rsid w:val="006C07C7"/>
    <w:rsid w:val="006C0E3C"/>
    <w:rsid w:val="006C2B3E"/>
    <w:rsid w:val="006C5494"/>
    <w:rsid w:val="006C6B71"/>
    <w:rsid w:val="006D2364"/>
    <w:rsid w:val="006D301C"/>
    <w:rsid w:val="006D41E7"/>
    <w:rsid w:val="006D4B8D"/>
    <w:rsid w:val="006D7E81"/>
    <w:rsid w:val="006E0AF6"/>
    <w:rsid w:val="006E18A3"/>
    <w:rsid w:val="006E41C6"/>
    <w:rsid w:val="006E4469"/>
    <w:rsid w:val="006E4B70"/>
    <w:rsid w:val="006E5AD5"/>
    <w:rsid w:val="006E5D4F"/>
    <w:rsid w:val="006E7AB9"/>
    <w:rsid w:val="006F0DAA"/>
    <w:rsid w:val="006F17B7"/>
    <w:rsid w:val="006F1B1E"/>
    <w:rsid w:val="006F2E22"/>
    <w:rsid w:val="006F50AF"/>
    <w:rsid w:val="006F7BB0"/>
    <w:rsid w:val="007045B9"/>
    <w:rsid w:val="00704F29"/>
    <w:rsid w:val="00705194"/>
    <w:rsid w:val="007064E6"/>
    <w:rsid w:val="00706F98"/>
    <w:rsid w:val="00707B0F"/>
    <w:rsid w:val="0071071D"/>
    <w:rsid w:val="00711954"/>
    <w:rsid w:val="00712C7D"/>
    <w:rsid w:val="00713408"/>
    <w:rsid w:val="0071493A"/>
    <w:rsid w:val="00716733"/>
    <w:rsid w:val="0071694F"/>
    <w:rsid w:val="00716F1E"/>
    <w:rsid w:val="00717851"/>
    <w:rsid w:val="0072288E"/>
    <w:rsid w:val="00726201"/>
    <w:rsid w:val="00727799"/>
    <w:rsid w:val="007308E6"/>
    <w:rsid w:val="00732DA4"/>
    <w:rsid w:val="007330E2"/>
    <w:rsid w:val="00735871"/>
    <w:rsid w:val="007364EE"/>
    <w:rsid w:val="00737804"/>
    <w:rsid w:val="00741CF5"/>
    <w:rsid w:val="00742FCD"/>
    <w:rsid w:val="0074485E"/>
    <w:rsid w:val="00745116"/>
    <w:rsid w:val="007474D3"/>
    <w:rsid w:val="0075041A"/>
    <w:rsid w:val="0075063E"/>
    <w:rsid w:val="00751432"/>
    <w:rsid w:val="00751925"/>
    <w:rsid w:val="00755576"/>
    <w:rsid w:val="0075590A"/>
    <w:rsid w:val="0075690E"/>
    <w:rsid w:val="00757095"/>
    <w:rsid w:val="00757C43"/>
    <w:rsid w:val="00760130"/>
    <w:rsid w:val="00760AEE"/>
    <w:rsid w:val="00760AF7"/>
    <w:rsid w:val="00762A6F"/>
    <w:rsid w:val="00764025"/>
    <w:rsid w:val="007663F6"/>
    <w:rsid w:val="00766BCA"/>
    <w:rsid w:val="007703C3"/>
    <w:rsid w:val="007716A1"/>
    <w:rsid w:val="00771DF6"/>
    <w:rsid w:val="0077275A"/>
    <w:rsid w:val="007739F4"/>
    <w:rsid w:val="00773BBF"/>
    <w:rsid w:val="0077427F"/>
    <w:rsid w:val="00776D49"/>
    <w:rsid w:val="007773B3"/>
    <w:rsid w:val="007777CF"/>
    <w:rsid w:val="0078069D"/>
    <w:rsid w:val="00780913"/>
    <w:rsid w:val="00780F13"/>
    <w:rsid w:val="0078223E"/>
    <w:rsid w:val="007841BC"/>
    <w:rsid w:val="00792A63"/>
    <w:rsid w:val="00793F2D"/>
    <w:rsid w:val="0079685A"/>
    <w:rsid w:val="00796C11"/>
    <w:rsid w:val="00796D70"/>
    <w:rsid w:val="00796DDD"/>
    <w:rsid w:val="00796EA5"/>
    <w:rsid w:val="0079772D"/>
    <w:rsid w:val="007A1B23"/>
    <w:rsid w:val="007A2174"/>
    <w:rsid w:val="007A32E1"/>
    <w:rsid w:val="007A3C3D"/>
    <w:rsid w:val="007A4691"/>
    <w:rsid w:val="007A5A3E"/>
    <w:rsid w:val="007A6A74"/>
    <w:rsid w:val="007A6FE3"/>
    <w:rsid w:val="007B2249"/>
    <w:rsid w:val="007B24D2"/>
    <w:rsid w:val="007B3E48"/>
    <w:rsid w:val="007B574D"/>
    <w:rsid w:val="007C2114"/>
    <w:rsid w:val="007C3701"/>
    <w:rsid w:val="007C4C5F"/>
    <w:rsid w:val="007C573A"/>
    <w:rsid w:val="007C5A20"/>
    <w:rsid w:val="007D0FDB"/>
    <w:rsid w:val="007D2CFE"/>
    <w:rsid w:val="007D2E8D"/>
    <w:rsid w:val="007D304C"/>
    <w:rsid w:val="007D320D"/>
    <w:rsid w:val="007D33AB"/>
    <w:rsid w:val="007D3DF8"/>
    <w:rsid w:val="007D4283"/>
    <w:rsid w:val="007D4DF9"/>
    <w:rsid w:val="007D5FA4"/>
    <w:rsid w:val="007D7DFF"/>
    <w:rsid w:val="007E14B6"/>
    <w:rsid w:val="007E39C9"/>
    <w:rsid w:val="007E54DB"/>
    <w:rsid w:val="007E582F"/>
    <w:rsid w:val="007E6CA1"/>
    <w:rsid w:val="007E72B9"/>
    <w:rsid w:val="007E778C"/>
    <w:rsid w:val="007E7CE8"/>
    <w:rsid w:val="007E7EC5"/>
    <w:rsid w:val="007F5013"/>
    <w:rsid w:val="008014D6"/>
    <w:rsid w:val="008016A5"/>
    <w:rsid w:val="00801A5C"/>
    <w:rsid w:val="00801D64"/>
    <w:rsid w:val="00802404"/>
    <w:rsid w:val="00802716"/>
    <w:rsid w:val="008028AA"/>
    <w:rsid w:val="00804B3F"/>
    <w:rsid w:val="00804CCC"/>
    <w:rsid w:val="0080597B"/>
    <w:rsid w:val="00805F0C"/>
    <w:rsid w:val="00806AF5"/>
    <w:rsid w:val="00807C6F"/>
    <w:rsid w:val="0081014A"/>
    <w:rsid w:val="008102FD"/>
    <w:rsid w:val="00811714"/>
    <w:rsid w:val="00812A9C"/>
    <w:rsid w:val="008142B4"/>
    <w:rsid w:val="008148E6"/>
    <w:rsid w:val="008168E2"/>
    <w:rsid w:val="00817D7A"/>
    <w:rsid w:val="0082177E"/>
    <w:rsid w:val="008219EE"/>
    <w:rsid w:val="008228F5"/>
    <w:rsid w:val="00823390"/>
    <w:rsid w:val="00823FB6"/>
    <w:rsid w:val="00824715"/>
    <w:rsid w:val="008250A3"/>
    <w:rsid w:val="008256CD"/>
    <w:rsid w:val="00825C3A"/>
    <w:rsid w:val="00827111"/>
    <w:rsid w:val="00830B7F"/>
    <w:rsid w:val="0083128F"/>
    <w:rsid w:val="00832B60"/>
    <w:rsid w:val="008337B6"/>
    <w:rsid w:val="00833FA0"/>
    <w:rsid w:val="008345B5"/>
    <w:rsid w:val="008351DE"/>
    <w:rsid w:val="00836373"/>
    <w:rsid w:val="00836524"/>
    <w:rsid w:val="00840EBA"/>
    <w:rsid w:val="00841F0C"/>
    <w:rsid w:val="008420ED"/>
    <w:rsid w:val="008436A1"/>
    <w:rsid w:val="0084432D"/>
    <w:rsid w:val="0084520E"/>
    <w:rsid w:val="008455B4"/>
    <w:rsid w:val="00846B3E"/>
    <w:rsid w:val="0084723E"/>
    <w:rsid w:val="00847E86"/>
    <w:rsid w:val="008517C0"/>
    <w:rsid w:val="00851830"/>
    <w:rsid w:val="008518EB"/>
    <w:rsid w:val="00851BA0"/>
    <w:rsid w:val="00852347"/>
    <w:rsid w:val="00853EBC"/>
    <w:rsid w:val="008559C7"/>
    <w:rsid w:val="00855A68"/>
    <w:rsid w:val="00856158"/>
    <w:rsid w:val="00860DB2"/>
    <w:rsid w:val="00862818"/>
    <w:rsid w:val="00862F4B"/>
    <w:rsid w:val="00863441"/>
    <w:rsid w:val="00863C8D"/>
    <w:rsid w:val="00864E20"/>
    <w:rsid w:val="008657EC"/>
    <w:rsid w:val="00865FE2"/>
    <w:rsid w:val="008663F7"/>
    <w:rsid w:val="008671C6"/>
    <w:rsid w:val="0086730D"/>
    <w:rsid w:val="0086755A"/>
    <w:rsid w:val="008676B4"/>
    <w:rsid w:val="00867903"/>
    <w:rsid w:val="00870AE3"/>
    <w:rsid w:val="008710C4"/>
    <w:rsid w:val="00872797"/>
    <w:rsid w:val="008727CF"/>
    <w:rsid w:val="00874201"/>
    <w:rsid w:val="008743F4"/>
    <w:rsid w:val="00874A68"/>
    <w:rsid w:val="00877776"/>
    <w:rsid w:val="00880EE8"/>
    <w:rsid w:val="0088160D"/>
    <w:rsid w:val="00882B6C"/>
    <w:rsid w:val="0088332D"/>
    <w:rsid w:val="00883D34"/>
    <w:rsid w:val="00884B6A"/>
    <w:rsid w:val="008858FC"/>
    <w:rsid w:val="00886045"/>
    <w:rsid w:val="00887A45"/>
    <w:rsid w:val="00887AAB"/>
    <w:rsid w:val="0089139A"/>
    <w:rsid w:val="008930E3"/>
    <w:rsid w:val="00895546"/>
    <w:rsid w:val="00896CB3"/>
    <w:rsid w:val="00897F13"/>
    <w:rsid w:val="008A04D9"/>
    <w:rsid w:val="008A1F2B"/>
    <w:rsid w:val="008A2F51"/>
    <w:rsid w:val="008B27F2"/>
    <w:rsid w:val="008B35F0"/>
    <w:rsid w:val="008B3FDD"/>
    <w:rsid w:val="008B5242"/>
    <w:rsid w:val="008B53CB"/>
    <w:rsid w:val="008B6039"/>
    <w:rsid w:val="008C1C19"/>
    <w:rsid w:val="008C3314"/>
    <w:rsid w:val="008C3825"/>
    <w:rsid w:val="008C3B32"/>
    <w:rsid w:val="008C43FA"/>
    <w:rsid w:val="008C4B55"/>
    <w:rsid w:val="008C5117"/>
    <w:rsid w:val="008C6DA4"/>
    <w:rsid w:val="008C6FC9"/>
    <w:rsid w:val="008D31CC"/>
    <w:rsid w:val="008D3DC8"/>
    <w:rsid w:val="008D50C2"/>
    <w:rsid w:val="008D63C4"/>
    <w:rsid w:val="008D661B"/>
    <w:rsid w:val="008D6961"/>
    <w:rsid w:val="008E0F10"/>
    <w:rsid w:val="008E3E37"/>
    <w:rsid w:val="008E40EE"/>
    <w:rsid w:val="008E50EC"/>
    <w:rsid w:val="008E5391"/>
    <w:rsid w:val="008E59BC"/>
    <w:rsid w:val="008E5D30"/>
    <w:rsid w:val="008E7A0F"/>
    <w:rsid w:val="008F24BD"/>
    <w:rsid w:val="008F361E"/>
    <w:rsid w:val="008F422D"/>
    <w:rsid w:val="008F46B0"/>
    <w:rsid w:val="008F75C3"/>
    <w:rsid w:val="009011E4"/>
    <w:rsid w:val="009026A5"/>
    <w:rsid w:val="00904639"/>
    <w:rsid w:val="0090496F"/>
    <w:rsid w:val="0090513F"/>
    <w:rsid w:val="00905612"/>
    <w:rsid w:val="00906041"/>
    <w:rsid w:val="00907D6F"/>
    <w:rsid w:val="00910E41"/>
    <w:rsid w:val="00911B02"/>
    <w:rsid w:val="00912103"/>
    <w:rsid w:val="00913157"/>
    <w:rsid w:val="00913667"/>
    <w:rsid w:val="009137D0"/>
    <w:rsid w:val="00914B53"/>
    <w:rsid w:val="00914FB2"/>
    <w:rsid w:val="00915686"/>
    <w:rsid w:val="00916E2A"/>
    <w:rsid w:val="0092000D"/>
    <w:rsid w:val="009209FB"/>
    <w:rsid w:val="009212BC"/>
    <w:rsid w:val="00921FEC"/>
    <w:rsid w:val="00922561"/>
    <w:rsid w:val="00924812"/>
    <w:rsid w:val="00925667"/>
    <w:rsid w:val="00925F0C"/>
    <w:rsid w:val="00926E8F"/>
    <w:rsid w:val="00930B45"/>
    <w:rsid w:val="00932565"/>
    <w:rsid w:val="0093296E"/>
    <w:rsid w:val="009331A9"/>
    <w:rsid w:val="00933C23"/>
    <w:rsid w:val="00934E6C"/>
    <w:rsid w:val="00935C18"/>
    <w:rsid w:val="0093674B"/>
    <w:rsid w:val="00937A29"/>
    <w:rsid w:val="009408DA"/>
    <w:rsid w:val="00941F71"/>
    <w:rsid w:val="00942ACF"/>
    <w:rsid w:val="00943442"/>
    <w:rsid w:val="00944671"/>
    <w:rsid w:val="0094469D"/>
    <w:rsid w:val="00945EE6"/>
    <w:rsid w:val="009470D5"/>
    <w:rsid w:val="0095086F"/>
    <w:rsid w:val="00951414"/>
    <w:rsid w:val="00953E90"/>
    <w:rsid w:val="009559E8"/>
    <w:rsid w:val="0095726D"/>
    <w:rsid w:val="00961F4B"/>
    <w:rsid w:val="00962DA7"/>
    <w:rsid w:val="009634B1"/>
    <w:rsid w:val="00963923"/>
    <w:rsid w:val="009672B5"/>
    <w:rsid w:val="00967585"/>
    <w:rsid w:val="009676CB"/>
    <w:rsid w:val="0097151C"/>
    <w:rsid w:val="00971774"/>
    <w:rsid w:val="00971BD0"/>
    <w:rsid w:val="0097483D"/>
    <w:rsid w:val="00974DA4"/>
    <w:rsid w:val="0097595F"/>
    <w:rsid w:val="009804C3"/>
    <w:rsid w:val="00981785"/>
    <w:rsid w:val="00982359"/>
    <w:rsid w:val="0098498D"/>
    <w:rsid w:val="009858BA"/>
    <w:rsid w:val="00986E5E"/>
    <w:rsid w:val="00987BE0"/>
    <w:rsid w:val="00990561"/>
    <w:rsid w:val="009911BC"/>
    <w:rsid w:val="00992933"/>
    <w:rsid w:val="00993BC9"/>
    <w:rsid w:val="00994085"/>
    <w:rsid w:val="009941B4"/>
    <w:rsid w:val="00994999"/>
    <w:rsid w:val="00995EF6"/>
    <w:rsid w:val="00995F83"/>
    <w:rsid w:val="00996244"/>
    <w:rsid w:val="009964E6"/>
    <w:rsid w:val="00996AAC"/>
    <w:rsid w:val="00996FD2"/>
    <w:rsid w:val="0099723C"/>
    <w:rsid w:val="009973B3"/>
    <w:rsid w:val="00997AC7"/>
    <w:rsid w:val="009A06C6"/>
    <w:rsid w:val="009A13AA"/>
    <w:rsid w:val="009A14E5"/>
    <w:rsid w:val="009A3803"/>
    <w:rsid w:val="009A3B25"/>
    <w:rsid w:val="009A4777"/>
    <w:rsid w:val="009A4C1B"/>
    <w:rsid w:val="009A5ADB"/>
    <w:rsid w:val="009A7C19"/>
    <w:rsid w:val="009B02EC"/>
    <w:rsid w:val="009B03A0"/>
    <w:rsid w:val="009B09C4"/>
    <w:rsid w:val="009B0D03"/>
    <w:rsid w:val="009B1755"/>
    <w:rsid w:val="009B237D"/>
    <w:rsid w:val="009B3CC7"/>
    <w:rsid w:val="009B45F3"/>
    <w:rsid w:val="009B4C8E"/>
    <w:rsid w:val="009B647B"/>
    <w:rsid w:val="009B6631"/>
    <w:rsid w:val="009C0937"/>
    <w:rsid w:val="009C1A45"/>
    <w:rsid w:val="009C31A3"/>
    <w:rsid w:val="009C53F8"/>
    <w:rsid w:val="009C79C5"/>
    <w:rsid w:val="009D1605"/>
    <w:rsid w:val="009D3FF3"/>
    <w:rsid w:val="009D5EC7"/>
    <w:rsid w:val="009D7F26"/>
    <w:rsid w:val="009E3215"/>
    <w:rsid w:val="009E444A"/>
    <w:rsid w:val="009E5530"/>
    <w:rsid w:val="009E6011"/>
    <w:rsid w:val="009E66D0"/>
    <w:rsid w:val="009F2581"/>
    <w:rsid w:val="009F263D"/>
    <w:rsid w:val="009F48EF"/>
    <w:rsid w:val="009F54E0"/>
    <w:rsid w:val="009F57D4"/>
    <w:rsid w:val="009F660A"/>
    <w:rsid w:val="009F6AB9"/>
    <w:rsid w:val="009F70DB"/>
    <w:rsid w:val="00A01951"/>
    <w:rsid w:val="00A0232F"/>
    <w:rsid w:val="00A02D5E"/>
    <w:rsid w:val="00A04311"/>
    <w:rsid w:val="00A045C9"/>
    <w:rsid w:val="00A049C3"/>
    <w:rsid w:val="00A05E52"/>
    <w:rsid w:val="00A063D8"/>
    <w:rsid w:val="00A07A51"/>
    <w:rsid w:val="00A1259E"/>
    <w:rsid w:val="00A1337B"/>
    <w:rsid w:val="00A135BE"/>
    <w:rsid w:val="00A139A0"/>
    <w:rsid w:val="00A14D81"/>
    <w:rsid w:val="00A15258"/>
    <w:rsid w:val="00A1757E"/>
    <w:rsid w:val="00A20920"/>
    <w:rsid w:val="00A2178A"/>
    <w:rsid w:val="00A225DC"/>
    <w:rsid w:val="00A23764"/>
    <w:rsid w:val="00A26A12"/>
    <w:rsid w:val="00A27441"/>
    <w:rsid w:val="00A27D45"/>
    <w:rsid w:val="00A34AAB"/>
    <w:rsid w:val="00A351B7"/>
    <w:rsid w:val="00A36BD7"/>
    <w:rsid w:val="00A36E7B"/>
    <w:rsid w:val="00A37A95"/>
    <w:rsid w:val="00A37D71"/>
    <w:rsid w:val="00A407FC"/>
    <w:rsid w:val="00A42236"/>
    <w:rsid w:val="00A427FB"/>
    <w:rsid w:val="00A43157"/>
    <w:rsid w:val="00A43C13"/>
    <w:rsid w:val="00A441AC"/>
    <w:rsid w:val="00A45AD7"/>
    <w:rsid w:val="00A4652E"/>
    <w:rsid w:val="00A473EF"/>
    <w:rsid w:val="00A50189"/>
    <w:rsid w:val="00A51138"/>
    <w:rsid w:val="00A53489"/>
    <w:rsid w:val="00A53522"/>
    <w:rsid w:val="00A54BA9"/>
    <w:rsid w:val="00A54E05"/>
    <w:rsid w:val="00A55F6A"/>
    <w:rsid w:val="00A56379"/>
    <w:rsid w:val="00A56CF1"/>
    <w:rsid w:val="00A576DC"/>
    <w:rsid w:val="00A6015A"/>
    <w:rsid w:val="00A634F7"/>
    <w:rsid w:val="00A67310"/>
    <w:rsid w:val="00A6782E"/>
    <w:rsid w:val="00A67F0A"/>
    <w:rsid w:val="00A70D10"/>
    <w:rsid w:val="00A71339"/>
    <w:rsid w:val="00A7156A"/>
    <w:rsid w:val="00A71FD7"/>
    <w:rsid w:val="00A73D7E"/>
    <w:rsid w:val="00A7419E"/>
    <w:rsid w:val="00A761EC"/>
    <w:rsid w:val="00A767DD"/>
    <w:rsid w:val="00A77858"/>
    <w:rsid w:val="00A80847"/>
    <w:rsid w:val="00A81B33"/>
    <w:rsid w:val="00A81D8E"/>
    <w:rsid w:val="00A820E1"/>
    <w:rsid w:val="00A82537"/>
    <w:rsid w:val="00A8310C"/>
    <w:rsid w:val="00A8340B"/>
    <w:rsid w:val="00A86154"/>
    <w:rsid w:val="00A8662E"/>
    <w:rsid w:val="00A86B08"/>
    <w:rsid w:val="00A90071"/>
    <w:rsid w:val="00A90B93"/>
    <w:rsid w:val="00A91259"/>
    <w:rsid w:val="00A915D9"/>
    <w:rsid w:val="00A92D03"/>
    <w:rsid w:val="00A93109"/>
    <w:rsid w:val="00A944FB"/>
    <w:rsid w:val="00A958EE"/>
    <w:rsid w:val="00A97CAC"/>
    <w:rsid w:val="00AA02E9"/>
    <w:rsid w:val="00AA11D7"/>
    <w:rsid w:val="00AA1BEB"/>
    <w:rsid w:val="00AA2C3B"/>
    <w:rsid w:val="00AA49CA"/>
    <w:rsid w:val="00AB023B"/>
    <w:rsid w:val="00AB11B5"/>
    <w:rsid w:val="00AB3E12"/>
    <w:rsid w:val="00AB5F54"/>
    <w:rsid w:val="00AB6110"/>
    <w:rsid w:val="00AC23EB"/>
    <w:rsid w:val="00AC2F70"/>
    <w:rsid w:val="00AC347F"/>
    <w:rsid w:val="00AC351E"/>
    <w:rsid w:val="00AC379B"/>
    <w:rsid w:val="00AC39D1"/>
    <w:rsid w:val="00AC3C34"/>
    <w:rsid w:val="00AC5761"/>
    <w:rsid w:val="00AC64F6"/>
    <w:rsid w:val="00AC7B6C"/>
    <w:rsid w:val="00AC7D73"/>
    <w:rsid w:val="00AD0C87"/>
    <w:rsid w:val="00AD10F9"/>
    <w:rsid w:val="00AD2E07"/>
    <w:rsid w:val="00AD46FB"/>
    <w:rsid w:val="00AD478C"/>
    <w:rsid w:val="00AD4CD3"/>
    <w:rsid w:val="00AD5B50"/>
    <w:rsid w:val="00AE03C8"/>
    <w:rsid w:val="00AE05BE"/>
    <w:rsid w:val="00AE2408"/>
    <w:rsid w:val="00AE2F17"/>
    <w:rsid w:val="00AE311D"/>
    <w:rsid w:val="00AE35B7"/>
    <w:rsid w:val="00AE4C2A"/>
    <w:rsid w:val="00AE50C2"/>
    <w:rsid w:val="00AE576F"/>
    <w:rsid w:val="00AE57C6"/>
    <w:rsid w:val="00AE5C89"/>
    <w:rsid w:val="00AE784F"/>
    <w:rsid w:val="00AF1292"/>
    <w:rsid w:val="00AF1668"/>
    <w:rsid w:val="00AF188B"/>
    <w:rsid w:val="00AF2352"/>
    <w:rsid w:val="00AF2619"/>
    <w:rsid w:val="00AF3FEE"/>
    <w:rsid w:val="00AF4CD3"/>
    <w:rsid w:val="00AF505F"/>
    <w:rsid w:val="00AF62DA"/>
    <w:rsid w:val="00AF6409"/>
    <w:rsid w:val="00B0071F"/>
    <w:rsid w:val="00B04DE0"/>
    <w:rsid w:val="00B07334"/>
    <w:rsid w:val="00B11D33"/>
    <w:rsid w:val="00B13ABD"/>
    <w:rsid w:val="00B13CF7"/>
    <w:rsid w:val="00B14085"/>
    <w:rsid w:val="00B145A0"/>
    <w:rsid w:val="00B15E0E"/>
    <w:rsid w:val="00B17844"/>
    <w:rsid w:val="00B20360"/>
    <w:rsid w:val="00B2147C"/>
    <w:rsid w:val="00B21DEB"/>
    <w:rsid w:val="00B247FF"/>
    <w:rsid w:val="00B24869"/>
    <w:rsid w:val="00B251DB"/>
    <w:rsid w:val="00B2629B"/>
    <w:rsid w:val="00B2677F"/>
    <w:rsid w:val="00B26B6D"/>
    <w:rsid w:val="00B26B82"/>
    <w:rsid w:val="00B31252"/>
    <w:rsid w:val="00B31E51"/>
    <w:rsid w:val="00B32B7E"/>
    <w:rsid w:val="00B33202"/>
    <w:rsid w:val="00B36593"/>
    <w:rsid w:val="00B36FF9"/>
    <w:rsid w:val="00B424CD"/>
    <w:rsid w:val="00B4359D"/>
    <w:rsid w:val="00B436F3"/>
    <w:rsid w:val="00B43B07"/>
    <w:rsid w:val="00B43BD0"/>
    <w:rsid w:val="00B43BFB"/>
    <w:rsid w:val="00B44502"/>
    <w:rsid w:val="00B44EFF"/>
    <w:rsid w:val="00B457B5"/>
    <w:rsid w:val="00B45FC8"/>
    <w:rsid w:val="00B46D8C"/>
    <w:rsid w:val="00B505EA"/>
    <w:rsid w:val="00B50778"/>
    <w:rsid w:val="00B50928"/>
    <w:rsid w:val="00B50A98"/>
    <w:rsid w:val="00B57C4C"/>
    <w:rsid w:val="00B60EF8"/>
    <w:rsid w:val="00B61279"/>
    <w:rsid w:val="00B61928"/>
    <w:rsid w:val="00B621A5"/>
    <w:rsid w:val="00B62F2E"/>
    <w:rsid w:val="00B63ECB"/>
    <w:rsid w:val="00B64012"/>
    <w:rsid w:val="00B64BA0"/>
    <w:rsid w:val="00B653E3"/>
    <w:rsid w:val="00B6556C"/>
    <w:rsid w:val="00B67208"/>
    <w:rsid w:val="00B67C0A"/>
    <w:rsid w:val="00B70CAB"/>
    <w:rsid w:val="00B72CD3"/>
    <w:rsid w:val="00B73BB1"/>
    <w:rsid w:val="00B747A2"/>
    <w:rsid w:val="00B75C12"/>
    <w:rsid w:val="00B80D4A"/>
    <w:rsid w:val="00B813A8"/>
    <w:rsid w:val="00B817E5"/>
    <w:rsid w:val="00B8180F"/>
    <w:rsid w:val="00B81DF9"/>
    <w:rsid w:val="00B82778"/>
    <w:rsid w:val="00B83508"/>
    <w:rsid w:val="00B84C51"/>
    <w:rsid w:val="00B8600C"/>
    <w:rsid w:val="00B86AC5"/>
    <w:rsid w:val="00B8762E"/>
    <w:rsid w:val="00B87970"/>
    <w:rsid w:val="00B9205D"/>
    <w:rsid w:val="00B93D61"/>
    <w:rsid w:val="00B94270"/>
    <w:rsid w:val="00B94880"/>
    <w:rsid w:val="00B96342"/>
    <w:rsid w:val="00B97427"/>
    <w:rsid w:val="00BA0DDD"/>
    <w:rsid w:val="00BA20EA"/>
    <w:rsid w:val="00BA25D5"/>
    <w:rsid w:val="00BA5F5E"/>
    <w:rsid w:val="00BA6AA5"/>
    <w:rsid w:val="00BA6AF3"/>
    <w:rsid w:val="00BA7642"/>
    <w:rsid w:val="00BA7CD0"/>
    <w:rsid w:val="00BA7FA4"/>
    <w:rsid w:val="00BB15EA"/>
    <w:rsid w:val="00BB1C24"/>
    <w:rsid w:val="00BB3594"/>
    <w:rsid w:val="00BB4BF0"/>
    <w:rsid w:val="00BB6BF2"/>
    <w:rsid w:val="00BB7AF2"/>
    <w:rsid w:val="00BC509A"/>
    <w:rsid w:val="00BC7F97"/>
    <w:rsid w:val="00BD0124"/>
    <w:rsid w:val="00BD077D"/>
    <w:rsid w:val="00BD41FC"/>
    <w:rsid w:val="00BD422A"/>
    <w:rsid w:val="00BD5A81"/>
    <w:rsid w:val="00BE021B"/>
    <w:rsid w:val="00BE0790"/>
    <w:rsid w:val="00BE1E28"/>
    <w:rsid w:val="00BE2C64"/>
    <w:rsid w:val="00BE2F5B"/>
    <w:rsid w:val="00BE3729"/>
    <w:rsid w:val="00BE4AC0"/>
    <w:rsid w:val="00BE6604"/>
    <w:rsid w:val="00BE677B"/>
    <w:rsid w:val="00BF10B2"/>
    <w:rsid w:val="00BF2CFC"/>
    <w:rsid w:val="00BF4112"/>
    <w:rsid w:val="00BF56AA"/>
    <w:rsid w:val="00BF6034"/>
    <w:rsid w:val="00C00D40"/>
    <w:rsid w:val="00C014E3"/>
    <w:rsid w:val="00C0160C"/>
    <w:rsid w:val="00C01BA9"/>
    <w:rsid w:val="00C02A43"/>
    <w:rsid w:val="00C02C3D"/>
    <w:rsid w:val="00C04F32"/>
    <w:rsid w:val="00C05FD1"/>
    <w:rsid w:val="00C07D7F"/>
    <w:rsid w:val="00C12198"/>
    <w:rsid w:val="00C1259A"/>
    <w:rsid w:val="00C135BF"/>
    <w:rsid w:val="00C14165"/>
    <w:rsid w:val="00C145AF"/>
    <w:rsid w:val="00C15101"/>
    <w:rsid w:val="00C151D5"/>
    <w:rsid w:val="00C1702B"/>
    <w:rsid w:val="00C178FB"/>
    <w:rsid w:val="00C20AF9"/>
    <w:rsid w:val="00C20BBA"/>
    <w:rsid w:val="00C2218F"/>
    <w:rsid w:val="00C25B15"/>
    <w:rsid w:val="00C25E4B"/>
    <w:rsid w:val="00C26B43"/>
    <w:rsid w:val="00C26EF8"/>
    <w:rsid w:val="00C276C2"/>
    <w:rsid w:val="00C31572"/>
    <w:rsid w:val="00C3175D"/>
    <w:rsid w:val="00C34CEA"/>
    <w:rsid w:val="00C36AFB"/>
    <w:rsid w:val="00C37AEE"/>
    <w:rsid w:val="00C41C66"/>
    <w:rsid w:val="00C41D65"/>
    <w:rsid w:val="00C431A2"/>
    <w:rsid w:val="00C43E9E"/>
    <w:rsid w:val="00C45F88"/>
    <w:rsid w:val="00C46DA2"/>
    <w:rsid w:val="00C46E32"/>
    <w:rsid w:val="00C46FBB"/>
    <w:rsid w:val="00C4718A"/>
    <w:rsid w:val="00C5046A"/>
    <w:rsid w:val="00C50FB9"/>
    <w:rsid w:val="00C539BB"/>
    <w:rsid w:val="00C54DA4"/>
    <w:rsid w:val="00C5513A"/>
    <w:rsid w:val="00C55DB6"/>
    <w:rsid w:val="00C60CAC"/>
    <w:rsid w:val="00C62C69"/>
    <w:rsid w:val="00C633C9"/>
    <w:rsid w:val="00C63F83"/>
    <w:rsid w:val="00C64058"/>
    <w:rsid w:val="00C6569C"/>
    <w:rsid w:val="00C663F4"/>
    <w:rsid w:val="00C677BA"/>
    <w:rsid w:val="00C67CD8"/>
    <w:rsid w:val="00C70801"/>
    <w:rsid w:val="00C719CD"/>
    <w:rsid w:val="00C742C0"/>
    <w:rsid w:val="00C7431C"/>
    <w:rsid w:val="00C74477"/>
    <w:rsid w:val="00C75679"/>
    <w:rsid w:val="00C76744"/>
    <w:rsid w:val="00C805AE"/>
    <w:rsid w:val="00C81BCD"/>
    <w:rsid w:val="00C83581"/>
    <w:rsid w:val="00C846B4"/>
    <w:rsid w:val="00C86583"/>
    <w:rsid w:val="00C86692"/>
    <w:rsid w:val="00C906A7"/>
    <w:rsid w:val="00C9301F"/>
    <w:rsid w:val="00C956AA"/>
    <w:rsid w:val="00C95AFE"/>
    <w:rsid w:val="00C95FFF"/>
    <w:rsid w:val="00CA010D"/>
    <w:rsid w:val="00CA0509"/>
    <w:rsid w:val="00CA0C4E"/>
    <w:rsid w:val="00CA0F76"/>
    <w:rsid w:val="00CA1E6A"/>
    <w:rsid w:val="00CA2610"/>
    <w:rsid w:val="00CA3ED7"/>
    <w:rsid w:val="00CA4F08"/>
    <w:rsid w:val="00CA58CE"/>
    <w:rsid w:val="00CA6262"/>
    <w:rsid w:val="00CA6A62"/>
    <w:rsid w:val="00CB10C5"/>
    <w:rsid w:val="00CB214B"/>
    <w:rsid w:val="00CB2413"/>
    <w:rsid w:val="00CB2FD2"/>
    <w:rsid w:val="00CB52C0"/>
    <w:rsid w:val="00CB6E69"/>
    <w:rsid w:val="00CB7BCA"/>
    <w:rsid w:val="00CB7FFB"/>
    <w:rsid w:val="00CC133F"/>
    <w:rsid w:val="00CC31CF"/>
    <w:rsid w:val="00CC38D4"/>
    <w:rsid w:val="00CC73AB"/>
    <w:rsid w:val="00CD1C01"/>
    <w:rsid w:val="00CD219C"/>
    <w:rsid w:val="00CD280C"/>
    <w:rsid w:val="00CD28C4"/>
    <w:rsid w:val="00CD52EA"/>
    <w:rsid w:val="00CD5938"/>
    <w:rsid w:val="00CD5983"/>
    <w:rsid w:val="00CD629B"/>
    <w:rsid w:val="00CD6A6C"/>
    <w:rsid w:val="00CD73A9"/>
    <w:rsid w:val="00CD7475"/>
    <w:rsid w:val="00CE09F7"/>
    <w:rsid w:val="00CE1B5F"/>
    <w:rsid w:val="00CE1D26"/>
    <w:rsid w:val="00CE1E73"/>
    <w:rsid w:val="00CE3198"/>
    <w:rsid w:val="00CE3C0D"/>
    <w:rsid w:val="00CE4373"/>
    <w:rsid w:val="00CE774C"/>
    <w:rsid w:val="00CF0D32"/>
    <w:rsid w:val="00CF21BF"/>
    <w:rsid w:val="00CF35EA"/>
    <w:rsid w:val="00CF3EBA"/>
    <w:rsid w:val="00CF4244"/>
    <w:rsid w:val="00CF4445"/>
    <w:rsid w:val="00CF593C"/>
    <w:rsid w:val="00CF6453"/>
    <w:rsid w:val="00CF705A"/>
    <w:rsid w:val="00D0079B"/>
    <w:rsid w:val="00D01164"/>
    <w:rsid w:val="00D01528"/>
    <w:rsid w:val="00D02761"/>
    <w:rsid w:val="00D031ED"/>
    <w:rsid w:val="00D04254"/>
    <w:rsid w:val="00D055C1"/>
    <w:rsid w:val="00D11CB3"/>
    <w:rsid w:val="00D12D86"/>
    <w:rsid w:val="00D14112"/>
    <w:rsid w:val="00D144A2"/>
    <w:rsid w:val="00D144BE"/>
    <w:rsid w:val="00D17CE1"/>
    <w:rsid w:val="00D17F3D"/>
    <w:rsid w:val="00D22577"/>
    <w:rsid w:val="00D23026"/>
    <w:rsid w:val="00D25013"/>
    <w:rsid w:val="00D25141"/>
    <w:rsid w:val="00D2690B"/>
    <w:rsid w:val="00D30758"/>
    <w:rsid w:val="00D30A65"/>
    <w:rsid w:val="00D3318A"/>
    <w:rsid w:val="00D336C7"/>
    <w:rsid w:val="00D3399D"/>
    <w:rsid w:val="00D35554"/>
    <w:rsid w:val="00D36E16"/>
    <w:rsid w:val="00D36F78"/>
    <w:rsid w:val="00D37E3F"/>
    <w:rsid w:val="00D4048F"/>
    <w:rsid w:val="00D41E5C"/>
    <w:rsid w:val="00D432AF"/>
    <w:rsid w:val="00D43CBE"/>
    <w:rsid w:val="00D44C82"/>
    <w:rsid w:val="00D45089"/>
    <w:rsid w:val="00D45225"/>
    <w:rsid w:val="00D45B23"/>
    <w:rsid w:val="00D46703"/>
    <w:rsid w:val="00D4710A"/>
    <w:rsid w:val="00D474FC"/>
    <w:rsid w:val="00D47569"/>
    <w:rsid w:val="00D47635"/>
    <w:rsid w:val="00D476D8"/>
    <w:rsid w:val="00D47A7C"/>
    <w:rsid w:val="00D50222"/>
    <w:rsid w:val="00D50A7B"/>
    <w:rsid w:val="00D5134D"/>
    <w:rsid w:val="00D51465"/>
    <w:rsid w:val="00D53542"/>
    <w:rsid w:val="00D53555"/>
    <w:rsid w:val="00D55768"/>
    <w:rsid w:val="00D56445"/>
    <w:rsid w:val="00D57A45"/>
    <w:rsid w:val="00D61C12"/>
    <w:rsid w:val="00D623FC"/>
    <w:rsid w:val="00D635A9"/>
    <w:rsid w:val="00D63F61"/>
    <w:rsid w:val="00D647A2"/>
    <w:rsid w:val="00D66453"/>
    <w:rsid w:val="00D66976"/>
    <w:rsid w:val="00D66F29"/>
    <w:rsid w:val="00D67529"/>
    <w:rsid w:val="00D70AC2"/>
    <w:rsid w:val="00D71A6A"/>
    <w:rsid w:val="00D72191"/>
    <w:rsid w:val="00D72C1E"/>
    <w:rsid w:val="00D72CE3"/>
    <w:rsid w:val="00D73CAB"/>
    <w:rsid w:val="00D7563C"/>
    <w:rsid w:val="00D759C4"/>
    <w:rsid w:val="00D76636"/>
    <w:rsid w:val="00D76BF7"/>
    <w:rsid w:val="00D771BC"/>
    <w:rsid w:val="00D81406"/>
    <w:rsid w:val="00D82026"/>
    <w:rsid w:val="00D82257"/>
    <w:rsid w:val="00D82ACD"/>
    <w:rsid w:val="00D82ECF"/>
    <w:rsid w:val="00D835AA"/>
    <w:rsid w:val="00D8582A"/>
    <w:rsid w:val="00D906C0"/>
    <w:rsid w:val="00D9117C"/>
    <w:rsid w:val="00D9210A"/>
    <w:rsid w:val="00D94D53"/>
    <w:rsid w:val="00D94ED5"/>
    <w:rsid w:val="00D973A2"/>
    <w:rsid w:val="00DA0583"/>
    <w:rsid w:val="00DA11A2"/>
    <w:rsid w:val="00DA19EE"/>
    <w:rsid w:val="00DA1CE6"/>
    <w:rsid w:val="00DA1FB7"/>
    <w:rsid w:val="00DA20C5"/>
    <w:rsid w:val="00DA5498"/>
    <w:rsid w:val="00DB3F1B"/>
    <w:rsid w:val="00DB4744"/>
    <w:rsid w:val="00DB7326"/>
    <w:rsid w:val="00DB7466"/>
    <w:rsid w:val="00DC011E"/>
    <w:rsid w:val="00DC0ADC"/>
    <w:rsid w:val="00DC0CC1"/>
    <w:rsid w:val="00DC1A3E"/>
    <w:rsid w:val="00DC3328"/>
    <w:rsid w:val="00DC396F"/>
    <w:rsid w:val="00DC4267"/>
    <w:rsid w:val="00DC4554"/>
    <w:rsid w:val="00DC4619"/>
    <w:rsid w:val="00DC5747"/>
    <w:rsid w:val="00DC6867"/>
    <w:rsid w:val="00DC6FD5"/>
    <w:rsid w:val="00DC72CE"/>
    <w:rsid w:val="00DD0A5C"/>
    <w:rsid w:val="00DD160B"/>
    <w:rsid w:val="00DD2917"/>
    <w:rsid w:val="00DD4DA7"/>
    <w:rsid w:val="00DD64C2"/>
    <w:rsid w:val="00DD6CE2"/>
    <w:rsid w:val="00DD73A7"/>
    <w:rsid w:val="00DE0D2A"/>
    <w:rsid w:val="00DE154E"/>
    <w:rsid w:val="00DE1819"/>
    <w:rsid w:val="00DE1CE0"/>
    <w:rsid w:val="00DE339C"/>
    <w:rsid w:val="00DE3E8A"/>
    <w:rsid w:val="00DE4483"/>
    <w:rsid w:val="00DE5041"/>
    <w:rsid w:val="00DE7C1A"/>
    <w:rsid w:val="00DF0A44"/>
    <w:rsid w:val="00DF0DA3"/>
    <w:rsid w:val="00DF177E"/>
    <w:rsid w:val="00DF2A50"/>
    <w:rsid w:val="00DF32C3"/>
    <w:rsid w:val="00DF3CE0"/>
    <w:rsid w:val="00DF41FA"/>
    <w:rsid w:val="00DF4F0D"/>
    <w:rsid w:val="00DF59B5"/>
    <w:rsid w:val="00DF6A2D"/>
    <w:rsid w:val="00E0120E"/>
    <w:rsid w:val="00E01457"/>
    <w:rsid w:val="00E01988"/>
    <w:rsid w:val="00E03595"/>
    <w:rsid w:val="00E05568"/>
    <w:rsid w:val="00E07F9F"/>
    <w:rsid w:val="00E10180"/>
    <w:rsid w:val="00E10B70"/>
    <w:rsid w:val="00E11966"/>
    <w:rsid w:val="00E142AD"/>
    <w:rsid w:val="00E14A32"/>
    <w:rsid w:val="00E14DAB"/>
    <w:rsid w:val="00E15E41"/>
    <w:rsid w:val="00E21C69"/>
    <w:rsid w:val="00E2233C"/>
    <w:rsid w:val="00E23108"/>
    <w:rsid w:val="00E26560"/>
    <w:rsid w:val="00E3002B"/>
    <w:rsid w:val="00E30C35"/>
    <w:rsid w:val="00E312D8"/>
    <w:rsid w:val="00E31F77"/>
    <w:rsid w:val="00E33E39"/>
    <w:rsid w:val="00E359D6"/>
    <w:rsid w:val="00E37AD0"/>
    <w:rsid w:val="00E37F66"/>
    <w:rsid w:val="00E40189"/>
    <w:rsid w:val="00E40211"/>
    <w:rsid w:val="00E41713"/>
    <w:rsid w:val="00E42B53"/>
    <w:rsid w:val="00E43236"/>
    <w:rsid w:val="00E455F1"/>
    <w:rsid w:val="00E47172"/>
    <w:rsid w:val="00E508A8"/>
    <w:rsid w:val="00E51411"/>
    <w:rsid w:val="00E53015"/>
    <w:rsid w:val="00E5379E"/>
    <w:rsid w:val="00E54CC5"/>
    <w:rsid w:val="00E55E55"/>
    <w:rsid w:val="00E57173"/>
    <w:rsid w:val="00E61015"/>
    <w:rsid w:val="00E63E41"/>
    <w:rsid w:val="00E67219"/>
    <w:rsid w:val="00E674E8"/>
    <w:rsid w:val="00E71AF3"/>
    <w:rsid w:val="00E72302"/>
    <w:rsid w:val="00E737D9"/>
    <w:rsid w:val="00E74BBE"/>
    <w:rsid w:val="00E768B3"/>
    <w:rsid w:val="00E76EC4"/>
    <w:rsid w:val="00E81232"/>
    <w:rsid w:val="00E81C12"/>
    <w:rsid w:val="00E84195"/>
    <w:rsid w:val="00E843D2"/>
    <w:rsid w:val="00E852BA"/>
    <w:rsid w:val="00E85E3C"/>
    <w:rsid w:val="00E8733F"/>
    <w:rsid w:val="00E90EFD"/>
    <w:rsid w:val="00E92947"/>
    <w:rsid w:val="00E92954"/>
    <w:rsid w:val="00E92A0A"/>
    <w:rsid w:val="00E93DEC"/>
    <w:rsid w:val="00E9484D"/>
    <w:rsid w:val="00E94A87"/>
    <w:rsid w:val="00E94C5A"/>
    <w:rsid w:val="00E95B73"/>
    <w:rsid w:val="00E9676C"/>
    <w:rsid w:val="00EA0BBA"/>
    <w:rsid w:val="00EA472A"/>
    <w:rsid w:val="00EA553C"/>
    <w:rsid w:val="00EA566A"/>
    <w:rsid w:val="00EA649E"/>
    <w:rsid w:val="00EA6754"/>
    <w:rsid w:val="00EA7EC7"/>
    <w:rsid w:val="00EB0A53"/>
    <w:rsid w:val="00EB1692"/>
    <w:rsid w:val="00EB1C5B"/>
    <w:rsid w:val="00EB22C3"/>
    <w:rsid w:val="00EB23F1"/>
    <w:rsid w:val="00EB424E"/>
    <w:rsid w:val="00EC13D4"/>
    <w:rsid w:val="00EC2627"/>
    <w:rsid w:val="00EC5DD6"/>
    <w:rsid w:val="00EC6D31"/>
    <w:rsid w:val="00ED0CD2"/>
    <w:rsid w:val="00ED1F9D"/>
    <w:rsid w:val="00ED5906"/>
    <w:rsid w:val="00ED6B6E"/>
    <w:rsid w:val="00ED755A"/>
    <w:rsid w:val="00EE0204"/>
    <w:rsid w:val="00EE0803"/>
    <w:rsid w:val="00EE086F"/>
    <w:rsid w:val="00EE1439"/>
    <w:rsid w:val="00EE1BCC"/>
    <w:rsid w:val="00EE2A65"/>
    <w:rsid w:val="00EE2F32"/>
    <w:rsid w:val="00EE4DD0"/>
    <w:rsid w:val="00EE4EB1"/>
    <w:rsid w:val="00EE62A6"/>
    <w:rsid w:val="00EE7BB4"/>
    <w:rsid w:val="00EF0941"/>
    <w:rsid w:val="00EF1192"/>
    <w:rsid w:val="00EF14EB"/>
    <w:rsid w:val="00EF1EF7"/>
    <w:rsid w:val="00EF2518"/>
    <w:rsid w:val="00EF2804"/>
    <w:rsid w:val="00EF5533"/>
    <w:rsid w:val="00EF5606"/>
    <w:rsid w:val="00EF6074"/>
    <w:rsid w:val="00EF6455"/>
    <w:rsid w:val="00EF6527"/>
    <w:rsid w:val="00F01763"/>
    <w:rsid w:val="00F03233"/>
    <w:rsid w:val="00F03B94"/>
    <w:rsid w:val="00F03BD9"/>
    <w:rsid w:val="00F058CC"/>
    <w:rsid w:val="00F05E0C"/>
    <w:rsid w:val="00F066B3"/>
    <w:rsid w:val="00F07B4F"/>
    <w:rsid w:val="00F07E2D"/>
    <w:rsid w:val="00F1056F"/>
    <w:rsid w:val="00F10C06"/>
    <w:rsid w:val="00F10D23"/>
    <w:rsid w:val="00F11B26"/>
    <w:rsid w:val="00F13D9D"/>
    <w:rsid w:val="00F1434B"/>
    <w:rsid w:val="00F144DA"/>
    <w:rsid w:val="00F15894"/>
    <w:rsid w:val="00F15AB5"/>
    <w:rsid w:val="00F161BD"/>
    <w:rsid w:val="00F16B66"/>
    <w:rsid w:val="00F16F87"/>
    <w:rsid w:val="00F17B09"/>
    <w:rsid w:val="00F2048D"/>
    <w:rsid w:val="00F209A4"/>
    <w:rsid w:val="00F21DB9"/>
    <w:rsid w:val="00F23A3A"/>
    <w:rsid w:val="00F23EEC"/>
    <w:rsid w:val="00F26934"/>
    <w:rsid w:val="00F26EA7"/>
    <w:rsid w:val="00F305C7"/>
    <w:rsid w:val="00F311F1"/>
    <w:rsid w:val="00F3203B"/>
    <w:rsid w:val="00F329EC"/>
    <w:rsid w:val="00F33614"/>
    <w:rsid w:val="00F346B9"/>
    <w:rsid w:val="00F3571C"/>
    <w:rsid w:val="00F374F3"/>
    <w:rsid w:val="00F4076D"/>
    <w:rsid w:val="00F41770"/>
    <w:rsid w:val="00F430EE"/>
    <w:rsid w:val="00F43985"/>
    <w:rsid w:val="00F43BA9"/>
    <w:rsid w:val="00F45092"/>
    <w:rsid w:val="00F45BB8"/>
    <w:rsid w:val="00F45D23"/>
    <w:rsid w:val="00F46035"/>
    <w:rsid w:val="00F47580"/>
    <w:rsid w:val="00F501C6"/>
    <w:rsid w:val="00F5471C"/>
    <w:rsid w:val="00F55964"/>
    <w:rsid w:val="00F60BC2"/>
    <w:rsid w:val="00F60F61"/>
    <w:rsid w:val="00F61393"/>
    <w:rsid w:val="00F62D65"/>
    <w:rsid w:val="00F6411D"/>
    <w:rsid w:val="00F64175"/>
    <w:rsid w:val="00F642E0"/>
    <w:rsid w:val="00F65E4B"/>
    <w:rsid w:val="00F65FD4"/>
    <w:rsid w:val="00F67B1A"/>
    <w:rsid w:val="00F7118C"/>
    <w:rsid w:val="00F7264E"/>
    <w:rsid w:val="00F74FB3"/>
    <w:rsid w:val="00F76509"/>
    <w:rsid w:val="00F76B12"/>
    <w:rsid w:val="00F80F2C"/>
    <w:rsid w:val="00F8195E"/>
    <w:rsid w:val="00F827E7"/>
    <w:rsid w:val="00F84877"/>
    <w:rsid w:val="00F859A3"/>
    <w:rsid w:val="00F8682B"/>
    <w:rsid w:val="00F90390"/>
    <w:rsid w:val="00F9065A"/>
    <w:rsid w:val="00F9102A"/>
    <w:rsid w:val="00F912FF"/>
    <w:rsid w:val="00F918FE"/>
    <w:rsid w:val="00F92645"/>
    <w:rsid w:val="00F9304F"/>
    <w:rsid w:val="00F9436B"/>
    <w:rsid w:val="00F94B98"/>
    <w:rsid w:val="00F95765"/>
    <w:rsid w:val="00F9635A"/>
    <w:rsid w:val="00F964F8"/>
    <w:rsid w:val="00FA04F2"/>
    <w:rsid w:val="00FA2579"/>
    <w:rsid w:val="00FA2E9B"/>
    <w:rsid w:val="00FA3C4C"/>
    <w:rsid w:val="00FA3D44"/>
    <w:rsid w:val="00FA42B5"/>
    <w:rsid w:val="00FA5250"/>
    <w:rsid w:val="00FB1CB9"/>
    <w:rsid w:val="00FB1ED2"/>
    <w:rsid w:val="00FB26EA"/>
    <w:rsid w:val="00FB302A"/>
    <w:rsid w:val="00FC0AFE"/>
    <w:rsid w:val="00FC0F93"/>
    <w:rsid w:val="00FC371C"/>
    <w:rsid w:val="00FC4DDD"/>
    <w:rsid w:val="00FC54C9"/>
    <w:rsid w:val="00FC563A"/>
    <w:rsid w:val="00FD0655"/>
    <w:rsid w:val="00FD13A4"/>
    <w:rsid w:val="00FD2591"/>
    <w:rsid w:val="00FD2AF3"/>
    <w:rsid w:val="00FD74A4"/>
    <w:rsid w:val="00FD7542"/>
    <w:rsid w:val="00FD7B03"/>
    <w:rsid w:val="00FE0C54"/>
    <w:rsid w:val="00FE0F16"/>
    <w:rsid w:val="00FE22CC"/>
    <w:rsid w:val="00FE2BEE"/>
    <w:rsid w:val="00FE3C08"/>
    <w:rsid w:val="00FE41FB"/>
    <w:rsid w:val="00FE54D0"/>
    <w:rsid w:val="00FE5627"/>
    <w:rsid w:val="00FE7709"/>
    <w:rsid w:val="00FE7C91"/>
    <w:rsid w:val="00FF55FE"/>
    <w:rsid w:val="00FF5A23"/>
    <w:rsid w:val="00FF7A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fill="f" fillcolor="silver" stroke="f">
      <v:fill color="silver" opacity="26214f" on="f"/>
      <v:stroke on="f"/>
      <v:textbox style="layout-flow:vertical;mso-layout-flow-alt:bottom-to-top" inset="0,0,0,0"/>
    </o:shapedefaults>
    <o:shapelayout v:ext="edit">
      <o:idmap v:ext="edit" data="1,3,4,5,6,7,8,9,10,11,12,13,14,15"/>
    </o:shapelayout>
  </w:shapeDefaults>
  <w:decimalSymbol w:val="."/>
  <w:listSeparator w:val=","/>
  <w14:docId w14:val="5ACC8A08"/>
  <w15:chartTrackingRefBased/>
  <w15:docId w15:val="{C3D563F9-0157-4284-A2C9-EF34CDED2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uiPriority="99"/>
    <w:lsdException w:name="annotation text" w:locked="1"/>
    <w:lsdException w:name="header" w:locked="1"/>
    <w:lsdException w:name="footer" w:locked="1"/>
    <w:lsdException w:name="index heading" w:locked="1"/>
    <w:lsdException w:name="caption" w:locked="1" w:semiHidden="1" w:uiPriority="35" w:unhideWhenUs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locked="1" w:uiPriority="22" w:qFormat="1"/>
    <w:lsdException w:name="Emphasis" w:locked="1" w:uiPriority="20" w:qFormat="1"/>
    <w:lsdException w:name="Document Map" w:locked="1"/>
    <w:lsdException w:name="Plain Text" w:locked="1"/>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uiPriority="99"/>
    <w:lsdException w:name="HTML Definition" w:locked="1"/>
    <w:lsdException w:name="HTML Keyboard" w:locked="1" w:semiHidden="1" w:unhideWhenUs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471C"/>
    <w:pPr>
      <w:spacing w:after="200" w:line="276" w:lineRule="auto"/>
    </w:pPr>
    <w:rPr>
      <w:rFonts w:ascii="Calibri" w:hAnsi="Calibri"/>
      <w:noProof/>
      <w:sz w:val="22"/>
      <w:szCs w:val="22"/>
      <w:lang w:eastAsia="en-US"/>
    </w:rPr>
  </w:style>
  <w:style w:type="paragraph" w:styleId="Heading1">
    <w:name w:val="heading 1"/>
    <w:basedOn w:val="ListNumber"/>
    <w:next w:val="Normal"/>
    <w:link w:val="Heading1Char"/>
    <w:autoRedefine/>
    <w:uiPriority w:val="9"/>
    <w:qFormat/>
    <w:rsid w:val="000D2EB8"/>
    <w:pPr>
      <w:keepNext/>
      <w:keepLines/>
      <w:numPr>
        <w:numId w:val="21"/>
      </w:numPr>
      <w:tabs>
        <w:tab w:val="left" w:pos="216"/>
      </w:tabs>
      <w:spacing w:after="0" w:line="240" w:lineRule="auto"/>
      <w:ind w:left="357" w:hanging="357"/>
      <w:jc w:val="both"/>
      <w:outlineLvl w:val="0"/>
    </w:pPr>
    <w:rPr>
      <w:rFonts w:ascii="Times New Roman" w:eastAsia="MS Mincho" w:hAnsi="Times New Roman"/>
      <w:b/>
      <w:bCs/>
      <w:sz w:val="24"/>
      <w:szCs w:val="20"/>
    </w:rPr>
  </w:style>
  <w:style w:type="paragraph" w:styleId="Heading2">
    <w:name w:val="heading 2"/>
    <w:basedOn w:val="ListNumber"/>
    <w:next w:val="Normal"/>
    <w:link w:val="Heading2Char"/>
    <w:qFormat/>
    <w:rsid w:val="00D7563C"/>
    <w:pPr>
      <w:keepNext/>
      <w:spacing w:before="240" w:after="60"/>
      <w:outlineLvl w:val="1"/>
    </w:pPr>
    <w:rPr>
      <w:rFonts w:ascii="Times New Roman" w:hAnsi="Times New Roman"/>
      <w:bCs/>
      <w:iCs/>
      <w:sz w:val="24"/>
      <w:szCs w:val="28"/>
    </w:rPr>
  </w:style>
  <w:style w:type="paragraph" w:styleId="Heading3">
    <w:name w:val="heading 3"/>
    <w:basedOn w:val="ListNumber"/>
    <w:next w:val="Normal"/>
    <w:link w:val="Heading3Char"/>
    <w:autoRedefine/>
    <w:qFormat/>
    <w:rsid w:val="0029408F"/>
    <w:pPr>
      <w:keepNext/>
      <w:keepLines/>
      <w:numPr>
        <w:numId w:val="0"/>
      </w:numPr>
      <w:spacing w:before="40" w:after="0" w:line="259" w:lineRule="auto"/>
      <w:jc w:val="both"/>
      <w:outlineLvl w:val="2"/>
    </w:pPr>
    <w:rPr>
      <w:rFonts w:ascii="Times New Roman" w:hAnsi="Times New Roman"/>
      <w:i/>
      <w:sz w:val="20"/>
    </w:rPr>
  </w:style>
  <w:style w:type="paragraph" w:styleId="Heading4">
    <w:name w:val="heading 4"/>
    <w:basedOn w:val="Normal"/>
    <w:next w:val="Normal"/>
    <w:link w:val="Heading4Char"/>
    <w:qFormat/>
    <w:rsid w:val="00EA472A"/>
    <w:pPr>
      <w:tabs>
        <w:tab w:val="num" w:pos="720"/>
      </w:tabs>
      <w:spacing w:before="40" w:after="40" w:line="240" w:lineRule="auto"/>
      <w:ind w:firstLine="360"/>
      <w:jc w:val="both"/>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0D2EB8"/>
    <w:rPr>
      <w:rFonts w:eastAsia="MS Mincho"/>
      <w:b/>
      <w:bCs/>
      <w:noProof/>
      <w:sz w:val="24"/>
      <w:lang w:eastAsia="en-US"/>
    </w:rPr>
  </w:style>
  <w:style w:type="character" w:customStyle="1" w:styleId="Heading2Char">
    <w:name w:val="Heading 2 Char"/>
    <w:link w:val="Heading2"/>
    <w:locked/>
    <w:rsid w:val="00D7563C"/>
    <w:rPr>
      <w:bCs/>
      <w:iCs/>
      <w:noProof/>
      <w:sz w:val="24"/>
      <w:szCs w:val="28"/>
      <w:lang w:eastAsia="en-US"/>
    </w:rPr>
  </w:style>
  <w:style w:type="character" w:customStyle="1" w:styleId="Heading3Char">
    <w:name w:val="Heading 3 Char"/>
    <w:link w:val="Heading3"/>
    <w:locked/>
    <w:rsid w:val="0029408F"/>
    <w:rPr>
      <w:i/>
      <w:noProof/>
      <w:szCs w:val="22"/>
      <w:lang w:eastAsia="en-US"/>
    </w:rPr>
  </w:style>
  <w:style w:type="character" w:customStyle="1" w:styleId="Heading4Char">
    <w:name w:val="Heading 4 Char"/>
    <w:link w:val="Heading4"/>
    <w:semiHidden/>
    <w:locked/>
    <w:rPr>
      <w:rFonts w:ascii="Calibri" w:hAnsi="Calibri" w:cs="Times New Roman"/>
      <w:b/>
      <w:bCs/>
      <w:sz w:val="28"/>
      <w:szCs w:val="28"/>
      <w:lang w:val="en-US" w:eastAsia="en-US"/>
    </w:rPr>
  </w:style>
  <w:style w:type="paragraph" w:customStyle="1" w:styleId="Default">
    <w:name w:val="Default"/>
    <w:rsid w:val="00F5471C"/>
    <w:pPr>
      <w:autoSpaceDE w:val="0"/>
      <w:autoSpaceDN w:val="0"/>
      <w:adjustRightInd w:val="0"/>
    </w:pPr>
    <w:rPr>
      <w:rFonts w:ascii="Times" w:hAnsi="Times" w:cs="Times"/>
      <w:color w:val="000000"/>
      <w:sz w:val="24"/>
      <w:szCs w:val="24"/>
      <w:lang w:val="fr-FR" w:eastAsia="fr-FR"/>
    </w:rPr>
  </w:style>
  <w:style w:type="paragraph" w:styleId="Footer">
    <w:name w:val="footer"/>
    <w:basedOn w:val="Normal"/>
    <w:link w:val="FooterChar"/>
    <w:rsid w:val="00A67F0A"/>
    <w:pPr>
      <w:tabs>
        <w:tab w:val="center" w:pos="4153"/>
        <w:tab w:val="right" w:pos="8306"/>
      </w:tabs>
    </w:pPr>
    <w:rPr>
      <w:sz w:val="20"/>
      <w:szCs w:val="20"/>
    </w:rPr>
  </w:style>
  <w:style w:type="character" w:customStyle="1" w:styleId="FooterChar">
    <w:name w:val="Footer Char"/>
    <w:link w:val="Footer"/>
    <w:semiHidden/>
    <w:locked/>
    <w:rPr>
      <w:rFonts w:ascii="Calibri" w:hAnsi="Calibri" w:cs="Times New Roman"/>
      <w:lang w:val="en-US" w:eastAsia="en-US"/>
    </w:rPr>
  </w:style>
  <w:style w:type="character" w:styleId="PageNumber">
    <w:name w:val="page number"/>
    <w:rsid w:val="00A67F0A"/>
    <w:rPr>
      <w:rFonts w:cs="Times New Roman"/>
    </w:rPr>
  </w:style>
  <w:style w:type="paragraph" w:styleId="Header">
    <w:name w:val="header"/>
    <w:basedOn w:val="Normal"/>
    <w:link w:val="HeaderChar"/>
    <w:rsid w:val="00A67F0A"/>
    <w:pPr>
      <w:tabs>
        <w:tab w:val="center" w:pos="4153"/>
        <w:tab w:val="right" w:pos="8306"/>
      </w:tabs>
    </w:pPr>
    <w:rPr>
      <w:sz w:val="20"/>
      <w:szCs w:val="20"/>
    </w:rPr>
  </w:style>
  <w:style w:type="character" w:customStyle="1" w:styleId="HeaderChar">
    <w:name w:val="Header Char"/>
    <w:link w:val="Header"/>
    <w:semiHidden/>
    <w:locked/>
    <w:rPr>
      <w:rFonts w:ascii="Calibri" w:hAnsi="Calibri" w:cs="Times New Roman"/>
      <w:lang w:val="en-US" w:eastAsia="en-US"/>
    </w:rPr>
  </w:style>
  <w:style w:type="paragraph" w:styleId="Title">
    <w:name w:val="Title"/>
    <w:basedOn w:val="ListNumber"/>
    <w:next w:val="Normal"/>
    <w:link w:val="TitleChar"/>
    <w:autoRedefine/>
    <w:qFormat/>
    <w:rsid w:val="0024644F"/>
    <w:pPr>
      <w:suppressAutoHyphens/>
      <w:autoSpaceDE w:val="0"/>
      <w:spacing w:after="0" w:line="240" w:lineRule="auto"/>
      <w:jc w:val="center"/>
    </w:pPr>
    <w:rPr>
      <w:rFonts w:ascii="Times New Roman" w:hAnsi="Times New Roman"/>
      <w:b/>
      <w:bCs/>
      <w:kern w:val="28"/>
      <w:sz w:val="32"/>
      <w:szCs w:val="32"/>
    </w:rPr>
  </w:style>
  <w:style w:type="character" w:customStyle="1" w:styleId="TitleChar">
    <w:name w:val="Title Char"/>
    <w:link w:val="Title"/>
    <w:locked/>
    <w:rsid w:val="0024644F"/>
    <w:rPr>
      <w:b/>
      <w:bCs/>
      <w:noProof/>
      <w:kern w:val="28"/>
      <w:sz w:val="32"/>
      <w:szCs w:val="32"/>
      <w:lang w:eastAsia="en-US"/>
    </w:rPr>
  </w:style>
  <w:style w:type="paragraph" w:styleId="FootnoteText">
    <w:name w:val="footnote text"/>
    <w:basedOn w:val="Normal"/>
    <w:link w:val="FootnoteTextChar1"/>
    <w:uiPriority w:val="99"/>
    <w:semiHidden/>
    <w:rsid w:val="00CA6262"/>
    <w:pPr>
      <w:suppressAutoHyphens/>
      <w:autoSpaceDE w:val="0"/>
      <w:spacing w:after="0" w:line="240" w:lineRule="auto"/>
      <w:ind w:firstLine="202"/>
      <w:jc w:val="both"/>
    </w:pPr>
    <w:rPr>
      <w:rFonts w:ascii="Times New Roman" w:hAnsi="Times New Roman"/>
      <w:sz w:val="16"/>
      <w:szCs w:val="20"/>
      <w:lang w:eastAsia="zh-CN"/>
    </w:rPr>
  </w:style>
  <w:style w:type="character" w:customStyle="1" w:styleId="FootnoteTextChar">
    <w:name w:val="Footnote Text Char"/>
    <w:semiHidden/>
    <w:locked/>
    <w:rsid w:val="003C7985"/>
    <w:rPr>
      <w:rFonts w:ascii="Times New Roman" w:hAnsi="Times New Roman" w:cs="Times New Roman"/>
      <w:lang w:val="en-GB" w:eastAsia="en-US"/>
    </w:rPr>
  </w:style>
  <w:style w:type="character" w:customStyle="1" w:styleId="hps">
    <w:name w:val="hps"/>
    <w:rsid w:val="003D5A92"/>
    <w:rPr>
      <w:rFonts w:cs="Times New Roman"/>
    </w:rPr>
  </w:style>
  <w:style w:type="character" w:customStyle="1" w:styleId="hpsatn">
    <w:name w:val="hps atn"/>
    <w:rsid w:val="003D5A92"/>
    <w:rPr>
      <w:rFonts w:cs="Times New Roman"/>
    </w:rPr>
  </w:style>
  <w:style w:type="character" w:customStyle="1" w:styleId="atn">
    <w:name w:val="atn"/>
    <w:rsid w:val="003D5A92"/>
    <w:rPr>
      <w:rFonts w:cs="Times New Roman"/>
    </w:rPr>
  </w:style>
  <w:style w:type="paragraph" w:customStyle="1" w:styleId="Equation">
    <w:name w:val="Equation"/>
    <w:basedOn w:val="Normal"/>
    <w:next w:val="Normal"/>
    <w:rsid w:val="0084723E"/>
    <w:pPr>
      <w:widowControl w:val="0"/>
      <w:tabs>
        <w:tab w:val="right" w:pos="5040"/>
      </w:tabs>
      <w:suppressAutoHyphens/>
      <w:autoSpaceDE w:val="0"/>
      <w:spacing w:after="0" w:line="252" w:lineRule="auto"/>
      <w:jc w:val="both"/>
    </w:pPr>
    <w:rPr>
      <w:rFonts w:ascii="Times New Roman" w:hAnsi="Times New Roman"/>
      <w:sz w:val="20"/>
      <w:szCs w:val="20"/>
      <w:lang w:eastAsia="zh-CN"/>
    </w:rPr>
  </w:style>
  <w:style w:type="paragraph" w:customStyle="1" w:styleId="text">
    <w:name w:val="text"/>
    <w:basedOn w:val="Normal"/>
    <w:rsid w:val="004E18B9"/>
    <w:pPr>
      <w:suppressAutoHyphens/>
      <w:spacing w:after="0" w:line="240" w:lineRule="auto"/>
      <w:ind w:firstLine="227"/>
      <w:jc w:val="both"/>
    </w:pPr>
    <w:rPr>
      <w:rFonts w:ascii="Times New Roman" w:hAnsi="Times New Roman"/>
      <w:sz w:val="20"/>
      <w:szCs w:val="20"/>
      <w:lang w:eastAsia="zh-CN"/>
    </w:rPr>
  </w:style>
  <w:style w:type="paragraph" w:styleId="BodyTextIndent">
    <w:name w:val="Body Text Indent"/>
    <w:basedOn w:val="Normal"/>
    <w:link w:val="BodyTextIndentChar"/>
    <w:rsid w:val="007B3E48"/>
    <w:pPr>
      <w:suppressAutoHyphens/>
      <w:spacing w:after="0" w:line="240" w:lineRule="auto"/>
      <w:ind w:firstLine="284"/>
      <w:jc w:val="both"/>
    </w:pPr>
    <w:rPr>
      <w:sz w:val="20"/>
      <w:szCs w:val="20"/>
    </w:rPr>
  </w:style>
  <w:style w:type="character" w:customStyle="1" w:styleId="BodyTextIndentChar">
    <w:name w:val="Body Text Indent Char"/>
    <w:link w:val="BodyTextIndent"/>
    <w:semiHidden/>
    <w:locked/>
    <w:rPr>
      <w:rFonts w:ascii="Calibri" w:hAnsi="Calibri" w:cs="Times New Roman"/>
      <w:lang w:val="en-US" w:eastAsia="en-US"/>
    </w:rPr>
  </w:style>
  <w:style w:type="character" w:styleId="Hyperlink">
    <w:name w:val="Hyperlink"/>
    <w:rsid w:val="00D474FC"/>
    <w:rPr>
      <w:rFonts w:cs="Times New Roman"/>
      <w:color w:val="0000FF"/>
      <w:u w:val="single"/>
    </w:rPr>
  </w:style>
  <w:style w:type="paragraph" w:customStyle="1" w:styleId="References">
    <w:name w:val="References"/>
    <w:basedOn w:val="Normal"/>
    <w:rsid w:val="00D474FC"/>
    <w:pPr>
      <w:numPr>
        <w:numId w:val="1"/>
      </w:numPr>
      <w:suppressAutoHyphens/>
      <w:autoSpaceDE w:val="0"/>
      <w:spacing w:after="0" w:line="240" w:lineRule="auto"/>
      <w:ind w:left="-240"/>
      <w:jc w:val="both"/>
    </w:pPr>
    <w:rPr>
      <w:rFonts w:ascii="Times New Roman" w:hAnsi="Times New Roman"/>
      <w:sz w:val="16"/>
      <w:szCs w:val="16"/>
      <w:lang w:eastAsia="zh-CN"/>
    </w:rPr>
  </w:style>
  <w:style w:type="paragraph" w:customStyle="1" w:styleId="ReferenceHead">
    <w:name w:val="Reference Head"/>
    <w:basedOn w:val="Heading1"/>
    <w:rsid w:val="00540CC6"/>
    <w:pPr>
      <w:suppressAutoHyphens/>
      <w:autoSpaceDE w:val="0"/>
      <w:spacing w:after="80"/>
    </w:pPr>
    <w:rPr>
      <w:b w:val="0"/>
      <w:bCs w:val="0"/>
      <w:smallCaps/>
      <w:kern w:val="1"/>
      <w:sz w:val="20"/>
      <w:lang w:eastAsia="zh-CN"/>
    </w:rPr>
  </w:style>
  <w:style w:type="paragraph" w:customStyle="1" w:styleId="References9pt">
    <w:name w:val="References + 9 pt"/>
    <w:aliases w:val="Avant : 3 pt,Après : 3 pt,Interligne : Double"/>
    <w:basedOn w:val="Title"/>
    <w:rsid w:val="006072FC"/>
    <w:pPr>
      <w:spacing w:before="120" w:after="120" w:line="480" w:lineRule="auto"/>
    </w:pPr>
    <w:rPr>
      <w:b w:val="0"/>
      <w:sz w:val="28"/>
    </w:rPr>
  </w:style>
  <w:style w:type="paragraph" w:customStyle="1" w:styleId="Affiliation">
    <w:name w:val="Affiliation"/>
    <w:rsid w:val="005C1C69"/>
    <w:pPr>
      <w:autoSpaceDE w:val="0"/>
      <w:autoSpaceDN w:val="0"/>
      <w:jc w:val="center"/>
    </w:pPr>
    <w:rPr>
      <w:lang w:val="en-US" w:eastAsia="fr-FR"/>
    </w:rPr>
  </w:style>
  <w:style w:type="paragraph" w:customStyle="1" w:styleId="NormalTimesNewRoman">
    <w:name w:val="Normal + Times New Roman"/>
    <w:aliases w:val="10 pt,(Complexe) Gras + 20 pt,Non Gras,Centré,Int..."/>
    <w:basedOn w:val="Normal"/>
    <w:link w:val="NormalTimesNewRoman1"/>
    <w:rsid w:val="005C1C69"/>
    <w:pPr>
      <w:autoSpaceDE w:val="0"/>
      <w:autoSpaceDN w:val="0"/>
      <w:adjustRightInd w:val="0"/>
      <w:spacing w:after="0" w:line="480" w:lineRule="auto"/>
      <w:jc w:val="center"/>
    </w:pPr>
    <w:rPr>
      <w:rFonts w:ascii="Times New Roman" w:hAnsi="Times New Roman"/>
      <w:position w:val="9"/>
      <w:sz w:val="16"/>
      <w:szCs w:val="20"/>
    </w:rPr>
  </w:style>
  <w:style w:type="paragraph" w:customStyle="1" w:styleId="ArticletextPremireligne1cm">
    <w:name w:val="Article text + Première ligne : 1 cm"/>
    <w:aliases w:val="Interligne : 1,5 ligne + Justifié,Premi...."/>
    <w:basedOn w:val="FootnoteText"/>
    <w:rsid w:val="005C1C69"/>
    <w:pPr>
      <w:spacing w:line="480" w:lineRule="auto"/>
      <w:ind w:firstLine="0"/>
      <w:jc w:val="center"/>
    </w:pPr>
    <w:rPr>
      <w:sz w:val="20"/>
      <w:lang w:val="fr-FR"/>
    </w:rPr>
  </w:style>
  <w:style w:type="paragraph" w:customStyle="1" w:styleId="Inthispaper">
    <w:name w:val="In this paper"/>
    <w:basedOn w:val="Normal"/>
    <w:rsid w:val="005C1C69"/>
    <w:pPr>
      <w:spacing w:after="120" w:line="480" w:lineRule="auto"/>
      <w:ind w:firstLine="227"/>
      <w:jc w:val="both"/>
    </w:pPr>
    <w:rPr>
      <w:rFonts w:ascii="Times New Roman" w:hAnsi="Times New Roman"/>
      <w:sz w:val="20"/>
      <w:szCs w:val="20"/>
    </w:rPr>
  </w:style>
  <w:style w:type="paragraph" w:customStyle="1" w:styleId="JESAbstract">
    <w:name w:val="JESAbstract"/>
    <w:basedOn w:val="Normal"/>
    <w:autoRedefine/>
    <w:rsid w:val="005C1C69"/>
    <w:pPr>
      <w:overflowPunct w:val="0"/>
      <w:autoSpaceDE w:val="0"/>
      <w:autoSpaceDN w:val="0"/>
      <w:adjustRightInd w:val="0"/>
      <w:spacing w:before="120" w:after="120" w:line="240" w:lineRule="auto"/>
      <w:jc w:val="both"/>
      <w:textAlignment w:val="baseline"/>
    </w:pPr>
    <w:rPr>
      <w:rFonts w:ascii="Times New Roman" w:hAnsi="Times New Roman"/>
      <w:sz w:val="18"/>
      <w:szCs w:val="18"/>
      <w:lang w:eastAsia="fr-FR"/>
    </w:rPr>
  </w:style>
  <w:style w:type="paragraph" w:customStyle="1" w:styleId="ThecombinationofBBandSCcanprovideanexcellentmatchthatcancoverawiderangeofpowerandenergyrequirementsinrenewableenergysystems4">
    <w:name w:val="The combination of BB and SC can provide an excellent match that can cover a wide range of power and energy requirements in renewable energy systems [4"/>
    <w:aliases w:val="5]. The Battery Banks (BBs) and Supercapacitors (SCs) are more efficient,they have a quicker respons"/>
    <w:basedOn w:val="Normal"/>
    <w:rsid w:val="005C1C69"/>
    <w:pPr>
      <w:spacing w:before="120" w:line="228" w:lineRule="auto"/>
      <w:ind w:firstLine="289"/>
      <w:jc w:val="both"/>
    </w:pPr>
  </w:style>
  <w:style w:type="paragraph" w:customStyle="1" w:styleId="NumerousstudieshavebeenperformedonthisfieldandavariousstructureshavebeenproposedHowever">
    <w:name w:val="Numerous studies have been performed on this field and a various structures have been proposed. However"/>
    <w:aliases w:val="the proposed systems are based on the single storage system [6-11]. Knowing that,these systems can operate as an auxiliary energy source independent"/>
    <w:basedOn w:val="Normal"/>
    <w:rsid w:val="005C1C69"/>
    <w:pPr>
      <w:spacing w:before="120" w:line="228" w:lineRule="auto"/>
      <w:ind w:firstLine="289"/>
      <w:jc w:val="both"/>
    </w:pPr>
  </w:style>
  <w:style w:type="paragraph" w:customStyle="1" w:styleId="In4">
    <w:name w:val="In [4"/>
    <w:aliases w:val="5] the output power smoothing is considered only under a limited range of wind variations below the over-speed mode i.e.,no pitch angle control.  Moreover,in [12] the advantages provided by BBESSs and SCESSs are not exploited. In terms of the ESS"/>
    <w:basedOn w:val="Normal"/>
    <w:rsid w:val="005C1C69"/>
    <w:pPr>
      <w:spacing w:before="120" w:line="228" w:lineRule="auto"/>
      <w:ind w:firstLine="289"/>
      <w:jc w:val="both"/>
    </w:pPr>
  </w:style>
  <w:style w:type="paragraph" w:customStyle="1" w:styleId="icsmheading1">
    <w:name w:val="icsm_heading1"/>
    <w:basedOn w:val="Normal"/>
    <w:rsid w:val="005C1C69"/>
    <w:pPr>
      <w:spacing w:before="480" w:after="240" w:line="240" w:lineRule="auto"/>
    </w:pPr>
    <w:rPr>
      <w:rFonts w:ascii="Times New Roman" w:hAnsi="Times New Roman"/>
      <w:b/>
      <w:sz w:val="20"/>
      <w:szCs w:val="20"/>
    </w:rPr>
  </w:style>
  <w:style w:type="paragraph" w:customStyle="1" w:styleId="icsmbodytext">
    <w:name w:val="icsm_bodytext"/>
    <w:basedOn w:val="Normal"/>
    <w:rsid w:val="005C1C69"/>
    <w:pPr>
      <w:spacing w:after="0" w:line="240" w:lineRule="auto"/>
      <w:ind w:firstLine="240"/>
      <w:jc w:val="both"/>
    </w:pPr>
    <w:rPr>
      <w:rFonts w:ascii="Times New Roman" w:hAnsi="Times New Roman"/>
      <w:sz w:val="20"/>
      <w:szCs w:val="20"/>
    </w:rPr>
  </w:style>
  <w:style w:type="character" w:customStyle="1" w:styleId="NormalTimesNewRoman1">
    <w:name w:val="Normal + Times New Roman1"/>
    <w:aliases w:val="10 pt1,(Complexe) Gras + 20 pt1,Non Gras1,Centré1,Int... Car Car"/>
    <w:link w:val="NormalTimesNewRoman"/>
    <w:locked/>
    <w:rsid w:val="00243B48"/>
    <w:rPr>
      <w:position w:val="9"/>
      <w:sz w:val="16"/>
      <w:lang w:val="en-US" w:eastAsia="en-US"/>
    </w:rPr>
  </w:style>
  <w:style w:type="paragraph" w:customStyle="1" w:styleId="tablehead">
    <w:name w:val="table head"/>
    <w:uiPriority w:val="99"/>
    <w:rsid w:val="00477A23"/>
    <w:pPr>
      <w:numPr>
        <w:numId w:val="2"/>
      </w:numPr>
      <w:spacing w:before="240" w:after="120" w:line="216" w:lineRule="auto"/>
      <w:jc w:val="center"/>
    </w:pPr>
    <w:rPr>
      <w:smallCaps/>
      <w:noProof/>
      <w:sz w:val="16"/>
      <w:szCs w:val="16"/>
      <w:lang w:val="en-US" w:eastAsia="en-US"/>
    </w:rPr>
  </w:style>
  <w:style w:type="paragraph" w:customStyle="1" w:styleId="figurecaption">
    <w:name w:val="figure caption"/>
    <w:rsid w:val="001C20B9"/>
    <w:pPr>
      <w:numPr>
        <w:numId w:val="3"/>
      </w:numPr>
      <w:autoSpaceDE w:val="0"/>
      <w:autoSpaceDN w:val="0"/>
      <w:spacing w:before="80" w:after="200"/>
      <w:jc w:val="center"/>
    </w:pPr>
    <w:rPr>
      <w:noProof/>
      <w:sz w:val="16"/>
      <w:szCs w:val="16"/>
      <w:lang w:val="fr-FR" w:eastAsia="fr-FR"/>
    </w:rPr>
  </w:style>
  <w:style w:type="paragraph" w:styleId="BodyText">
    <w:name w:val="Body Text"/>
    <w:basedOn w:val="Normal"/>
    <w:link w:val="BodyTextChar"/>
    <w:rsid w:val="001C20B9"/>
    <w:pPr>
      <w:spacing w:after="120"/>
    </w:pPr>
    <w:rPr>
      <w:sz w:val="20"/>
      <w:szCs w:val="20"/>
    </w:rPr>
  </w:style>
  <w:style w:type="character" w:customStyle="1" w:styleId="BodyTextChar">
    <w:name w:val="Body Text Char"/>
    <w:link w:val="BodyText"/>
    <w:locked/>
    <w:rPr>
      <w:rFonts w:ascii="Calibri" w:hAnsi="Calibri" w:cs="Times New Roman"/>
      <w:lang w:val="en-US" w:eastAsia="en-US"/>
    </w:rPr>
  </w:style>
  <w:style w:type="paragraph" w:customStyle="1" w:styleId="Text0">
    <w:name w:val="Text"/>
    <w:basedOn w:val="Normal"/>
    <w:link w:val="TextCar"/>
    <w:rsid w:val="00EF1192"/>
    <w:pPr>
      <w:widowControl w:val="0"/>
      <w:spacing w:after="0" w:line="252" w:lineRule="auto"/>
      <w:ind w:firstLine="240"/>
      <w:jc w:val="both"/>
    </w:pPr>
    <w:rPr>
      <w:rFonts w:ascii="Times New Roman" w:hAnsi="Times New Roman"/>
      <w:sz w:val="20"/>
      <w:szCs w:val="20"/>
      <w:lang w:eastAsia="fr-FR"/>
    </w:rPr>
  </w:style>
  <w:style w:type="character" w:customStyle="1" w:styleId="TextCar">
    <w:name w:val="Text Car"/>
    <w:link w:val="Text0"/>
    <w:locked/>
    <w:rsid w:val="00EF1192"/>
    <w:rPr>
      <w:lang w:val="en-US" w:eastAsia="fr-FR"/>
    </w:rPr>
  </w:style>
  <w:style w:type="paragraph" w:customStyle="1" w:styleId="icsmreferences">
    <w:name w:val="icsm_references"/>
    <w:basedOn w:val="Normal"/>
    <w:rsid w:val="00E843D2"/>
    <w:pPr>
      <w:spacing w:after="0" w:line="240" w:lineRule="auto"/>
      <w:ind w:left="240" w:hanging="240"/>
    </w:pPr>
    <w:rPr>
      <w:rFonts w:ascii="Times New Roman" w:hAnsi="Times New Roman"/>
      <w:sz w:val="16"/>
      <w:szCs w:val="20"/>
    </w:rPr>
  </w:style>
  <w:style w:type="character" w:customStyle="1" w:styleId="highlight">
    <w:name w:val="highlight"/>
    <w:rsid w:val="00E843D2"/>
    <w:rPr>
      <w:rFonts w:cs="Times New Roman"/>
    </w:rPr>
  </w:style>
  <w:style w:type="character" w:customStyle="1" w:styleId="ng-scope">
    <w:name w:val="ng-scope"/>
    <w:rsid w:val="00E843D2"/>
    <w:rPr>
      <w:rFonts w:cs="Times New Roman"/>
    </w:rPr>
  </w:style>
  <w:style w:type="character" w:customStyle="1" w:styleId="ng-binding">
    <w:name w:val="ng-binding"/>
    <w:rsid w:val="00E843D2"/>
    <w:rPr>
      <w:rFonts w:cs="Times New Roman"/>
    </w:rPr>
  </w:style>
  <w:style w:type="character" w:customStyle="1" w:styleId="ng-bindingng-scope">
    <w:name w:val="ng-binding ng-scope"/>
    <w:rsid w:val="00E843D2"/>
    <w:rPr>
      <w:rFonts w:cs="Times New Roman"/>
    </w:rPr>
  </w:style>
  <w:style w:type="character" w:customStyle="1" w:styleId="hit">
    <w:name w:val="hit"/>
    <w:rsid w:val="00E843D2"/>
    <w:rPr>
      <w:rFonts w:cs="Times New Roman"/>
    </w:rPr>
  </w:style>
  <w:style w:type="character" w:customStyle="1" w:styleId="CommentTextChar">
    <w:name w:val="Comment Text Char"/>
    <w:link w:val="CommentText"/>
    <w:locked/>
    <w:rsid w:val="004658A2"/>
    <w:rPr>
      <w:lang w:val="en-GB" w:eastAsia="en-US"/>
    </w:rPr>
  </w:style>
  <w:style w:type="paragraph" w:styleId="CommentText">
    <w:name w:val="annotation text"/>
    <w:basedOn w:val="Normal"/>
    <w:link w:val="CommentTextChar"/>
    <w:rsid w:val="004658A2"/>
    <w:pPr>
      <w:spacing w:after="0" w:line="240" w:lineRule="auto"/>
      <w:jc w:val="center"/>
    </w:pPr>
    <w:rPr>
      <w:rFonts w:ascii="Times New Roman" w:hAnsi="Times New Roman"/>
      <w:sz w:val="20"/>
      <w:szCs w:val="20"/>
    </w:rPr>
  </w:style>
  <w:style w:type="character" w:customStyle="1" w:styleId="CommentTextChar1">
    <w:name w:val="Comment Text Char1"/>
    <w:semiHidden/>
    <w:locked/>
    <w:rPr>
      <w:rFonts w:ascii="Calibri" w:hAnsi="Calibri" w:cs="Times New Roman"/>
      <w:sz w:val="20"/>
      <w:szCs w:val="20"/>
      <w:lang w:val="en-US" w:eastAsia="en-US"/>
    </w:rPr>
  </w:style>
  <w:style w:type="character" w:customStyle="1" w:styleId="FootnoteTextChar1">
    <w:name w:val="Footnote Text Char1"/>
    <w:link w:val="FootnoteText"/>
    <w:uiPriority w:val="99"/>
    <w:semiHidden/>
    <w:locked/>
    <w:rsid w:val="00246C75"/>
    <w:rPr>
      <w:sz w:val="16"/>
      <w:lang w:val="en-GB" w:eastAsia="zh-CN"/>
    </w:rPr>
  </w:style>
  <w:style w:type="character" w:styleId="LineNumber">
    <w:name w:val="line number"/>
    <w:rsid w:val="00AE50C2"/>
    <w:rPr>
      <w:rFonts w:cs="Times New Roman"/>
    </w:rPr>
  </w:style>
  <w:style w:type="paragraph" w:customStyle="1" w:styleId="StyleText8pt">
    <w:name w:val="Style Text + 8 pt"/>
    <w:basedOn w:val="Normal"/>
    <w:link w:val="StyleText8ptCar"/>
    <w:rsid w:val="00A01951"/>
    <w:pPr>
      <w:widowControl w:val="0"/>
      <w:autoSpaceDE w:val="0"/>
      <w:autoSpaceDN w:val="0"/>
      <w:spacing w:after="0" w:line="252" w:lineRule="auto"/>
      <w:ind w:firstLine="202"/>
      <w:jc w:val="right"/>
    </w:pPr>
    <w:rPr>
      <w:rFonts w:ascii="Times New Roman" w:hAnsi="Times New Roman"/>
      <w:sz w:val="16"/>
      <w:szCs w:val="20"/>
    </w:rPr>
  </w:style>
  <w:style w:type="character" w:customStyle="1" w:styleId="StyleText8ptCar">
    <w:name w:val="Style Text + 8 pt Car"/>
    <w:link w:val="StyleText8pt"/>
    <w:locked/>
    <w:rsid w:val="00A01951"/>
    <w:rPr>
      <w:sz w:val="16"/>
      <w:lang w:val="en-US" w:eastAsia="en-US"/>
    </w:rPr>
  </w:style>
  <w:style w:type="paragraph" w:customStyle="1" w:styleId="bulletlist">
    <w:name w:val="bullet list"/>
    <w:basedOn w:val="BodyText"/>
    <w:rsid w:val="0078223E"/>
    <w:pPr>
      <w:numPr>
        <w:numId w:val="4"/>
      </w:numPr>
      <w:spacing w:line="228" w:lineRule="auto"/>
      <w:jc w:val="both"/>
    </w:pPr>
    <w:rPr>
      <w:rFonts w:ascii="Times New Roman" w:eastAsia="SimSun" w:hAnsi="Times New Roman"/>
      <w:spacing w:val="-1"/>
    </w:rPr>
  </w:style>
  <w:style w:type="paragraph" w:customStyle="1" w:styleId="IEEEParagraph">
    <w:name w:val="IEEE Paragraph"/>
    <w:basedOn w:val="Normal"/>
    <w:link w:val="IEEEParagraphChar"/>
    <w:rsid w:val="00EA472A"/>
    <w:pPr>
      <w:adjustRightInd w:val="0"/>
      <w:snapToGrid w:val="0"/>
      <w:spacing w:after="0" w:line="240" w:lineRule="auto"/>
      <w:ind w:firstLine="216"/>
      <w:jc w:val="both"/>
    </w:pPr>
    <w:rPr>
      <w:rFonts w:ascii="Times New Roman" w:eastAsia="SimSun" w:hAnsi="Times New Roman"/>
      <w:sz w:val="24"/>
      <w:szCs w:val="20"/>
      <w:lang w:val="en-AU" w:eastAsia="zh-CN"/>
    </w:rPr>
  </w:style>
  <w:style w:type="character" w:customStyle="1" w:styleId="IEEEParagraphChar">
    <w:name w:val="IEEE Paragraph Char"/>
    <w:link w:val="IEEEParagraph"/>
    <w:locked/>
    <w:rsid w:val="00EA472A"/>
    <w:rPr>
      <w:rFonts w:eastAsia="SimSun"/>
      <w:sz w:val="24"/>
      <w:lang w:val="en-AU" w:eastAsia="zh-CN"/>
    </w:rPr>
  </w:style>
  <w:style w:type="paragraph" w:customStyle="1" w:styleId="Els-equation">
    <w:name w:val="Els-equation"/>
    <w:next w:val="Normal"/>
    <w:rsid w:val="00877776"/>
    <w:pPr>
      <w:widowControl w:val="0"/>
      <w:tabs>
        <w:tab w:val="right" w:pos="4320"/>
        <w:tab w:val="right" w:pos="9120"/>
      </w:tabs>
      <w:spacing w:before="240" w:after="240"/>
      <w:ind w:left="482"/>
    </w:pPr>
    <w:rPr>
      <w:rFonts w:eastAsia="SimSun"/>
      <w:i/>
      <w:noProof/>
      <w:lang w:val="en-US" w:eastAsia="en-US"/>
    </w:rPr>
  </w:style>
  <w:style w:type="paragraph" w:customStyle="1" w:styleId="references0">
    <w:name w:val="references"/>
    <w:link w:val="referencesCar"/>
    <w:rsid w:val="00C01BA9"/>
    <w:pPr>
      <w:numPr>
        <w:numId w:val="5"/>
      </w:numPr>
      <w:spacing w:after="50" w:line="180" w:lineRule="exact"/>
      <w:jc w:val="both"/>
    </w:pPr>
    <w:rPr>
      <w:rFonts w:eastAsia="MS Mincho"/>
      <w:noProof/>
      <w:sz w:val="22"/>
      <w:lang w:val="en-US" w:eastAsia="en-US"/>
    </w:rPr>
  </w:style>
  <w:style w:type="character" w:customStyle="1" w:styleId="referencesCar">
    <w:name w:val="references Car"/>
    <w:link w:val="references0"/>
    <w:locked/>
    <w:rsid w:val="00C01BA9"/>
    <w:rPr>
      <w:rFonts w:eastAsia="MS Mincho"/>
      <w:noProof/>
      <w:sz w:val="22"/>
      <w:lang w:val="en-US" w:eastAsia="en-US"/>
    </w:rPr>
  </w:style>
  <w:style w:type="paragraph" w:customStyle="1" w:styleId="Figurecaptionbelow">
    <w:name w:val="Figure caption below"/>
    <w:basedOn w:val="Normal"/>
    <w:link w:val="FigurecaptionbelowCar"/>
    <w:rsid w:val="00400E76"/>
    <w:pPr>
      <w:overflowPunct w:val="0"/>
      <w:autoSpaceDE w:val="0"/>
      <w:autoSpaceDN w:val="0"/>
      <w:adjustRightInd w:val="0"/>
      <w:spacing w:before="120" w:after="240" w:line="240" w:lineRule="auto"/>
      <w:jc w:val="center"/>
      <w:textAlignment w:val="baseline"/>
    </w:pPr>
    <w:rPr>
      <w:rFonts w:ascii="Times New Roman" w:hAnsi="Times New Roman"/>
      <w:sz w:val="18"/>
      <w:szCs w:val="20"/>
    </w:rPr>
  </w:style>
  <w:style w:type="character" w:customStyle="1" w:styleId="FigurecaptionbelowCar">
    <w:name w:val="Figure caption below Car"/>
    <w:link w:val="Figurecaptionbelow"/>
    <w:locked/>
    <w:rsid w:val="00400E76"/>
    <w:rPr>
      <w:sz w:val="18"/>
      <w:lang w:val="en-GB" w:eastAsia="en-US"/>
    </w:rPr>
  </w:style>
  <w:style w:type="paragraph" w:customStyle="1" w:styleId="footnote">
    <w:name w:val="footnote"/>
    <w:rsid w:val="00486EB6"/>
    <w:pPr>
      <w:framePr w:hSpace="187" w:vSpace="187" w:wrap="notBeside" w:vAnchor="text" w:hAnchor="page" w:x="6121" w:y="577"/>
      <w:numPr>
        <w:numId w:val="6"/>
      </w:numPr>
      <w:spacing w:after="40"/>
    </w:pPr>
    <w:rPr>
      <w:rFonts w:eastAsia="SimSun"/>
      <w:sz w:val="16"/>
      <w:szCs w:val="16"/>
      <w:lang w:val="en-US" w:eastAsia="en-US"/>
    </w:rPr>
  </w:style>
  <w:style w:type="paragraph" w:customStyle="1" w:styleId="tablecolhead">
    <w:name w:val="table col head"/>
    <w:basedOn w:val="Normal"/>
    <w:rsid w:val="00486EB6"/>
    <w:pPr>
      <w:spacing w:after="0" w:line="240" w:lineRule="auto"/>
      <w:jc w:val="center"/>
    </w:pPr>
    <w:rPr>
      <w:rFonts w:ascii="Times New Roman" w:eastAsia="SimSun" w:hAnsi="Times New Roman"/>
      <w:b/>
      <w:bCs/>
      <w:sz w:val="16"/>
      <w:szCs w:val="16"/>
    </w:rPr>
  </w:style>
  <w:style w:type="character" w:customStyle="1" w:styleId="fromlozengfyp-hovercard">
    <w:name w:val="from lozengfy p-hovercard"/>
    <w:rsid w:val="00486EB6"/>
    <w:rPr>
      <w:rFonts w:cs="Times New Roman"/>
    </w:rPr>
  </w:style>
  <w:style w:type="paragraph" w:customStyle="1" w:styleId="NormalJustifi">
    <w:name w:val="Normal + Justifié"/>
    <w:basedOn w:val="Els-equation"/>
    <w:rsid w:val="0051551A"/>
    <w:pPr>
      <w:tabs>
        <w:tab w:val="clear" w:pos="9120"/>
        <w:tab w:val="left" w:pos="7371"/>
        <w:tab w:val="right" w:pos="9214"/>
      </w:tabs>
      <w:ind w:left="0"/>
      <w:jc w:val="both"/>
    </w:pPr>
    <w:rPr>
      <w:i w:val="0"/>
      <w:iCs/>
      <w:color w:val="FF0000"/>
    </w:rPr>
  </w:style>
  <w:style w:type="paragraph" w:customStyle="1" w:styleId="Titre1Petitesmajuscules">
    <w:name w:val="Titre 1 + Petites majuscules"/>
    <w:basedOn w:val="Heading1"/>
    <w:rsid w:val="00601825"/>
    <w:pPr>
      <w:numPr>
        <w:numId w:val="7"/>
      </w:numPr>
    </w:pPr>
    <w:rPr>
      <w:bCs w:val="0"/>
      <w:smallCaps/>
      <w:sz w:val="22"/>
    </w:rPr>
  </w:style>
  <w:style w:type="paragraph" w:customStyle="1" w:styleId="Paragraphedeliste1">
    <w:name w:val="Paragraphe de liste1"/>
    <w:basedOn w:val="Normal"/>
    <w:rsid w:val="003C7985"/>
    <w:pPr>
      <w:ind w:left="720"/>
      <w:contextualSpacing/>
    </w:pPr>
    <w:rPr>
      <w:rFonts w:cs="Arial"/>
      <w:lang w:val="fr-FR"/>
    </w:rPr>
  </w:style>
  <w:style w:type="character" w:customStyle="1" w:styleId="Titre2Car">
    <w:name w:val="Titre 2 Car"/>
    <w:locked/>
    <w:rsid w:val="00646EE4"/>
    <w:rPr>
      <w:rFonts w:ascii="Arial" w:hAnsi="Arial" w:cs="Arial"/>
      <w:b/>
      <w:bCs/>
      <w:i/>
      <w:iCs/>
      <w:sz w:val="28"/>
      <w:szCs w:val="28"/>
      <w:lang w:val="en-US" w:eastAsia="fr-FR" w:bidi="ar-SA"/>
    </w:rPr>
  </w:style>
  <w:style w:type="paragraph" w:customStyle="1" w:styleId="icsmtabletext">
    <w:name w:val="icsm_tabletext"/>
    <w:basedOn w:val="icsmbodytext"/>
    <w:rsid w:val="006E18A3"/>
    <w:pPr>
      <w:spacing w:before="40"/>
      <w:ind w:firstLine="0"/>
      <w:jc w:val="left"/>
    </w:pPr>
    <w:rPr>
      <w:sz w:val="16"/>
    </w:rPr>
  </w:style>
  <w:style w:type="paragraph" w:customStyle="1" w:styleId="icsmtitle">
    <w:name w:val="icsm_title"/>
    <w:basedOn w:val="Normal"/>
    <w:rsid w:val="006E18A3"/>
    <w:pPr>
      <w:spacing w:before="2160" w:after="240" w:line="240" w:lineRule="auto"/>
      <w:jc w:val="center"/>
    </w:pPr>
    <w:rPr>
      <w:rFonts w:ascii="Times New Roman" w:hAnsi="Times New Roman"/>
      <w:sz w:val="34"/>
      <w:szCs w:val="20"/>
    </w:rPr>
  </w:style>
  <w:style w:type="paragraph" w:customStyle="1" w:styleId="icsmtableno">
    <w:name w:val="icsm_tableno"/>
    <w:basedOn w:val="Normal"/>
    <w:rsid w:val="006E18A3"/>
    <w:pPr>
      <w:spacing w:after="0" w:line="240" w:lineRule="auto"/>
    </w:pPr>
    <w:rPr>
      <w:rFonts w:ascii="Times New Roman" w:hAnsi="Times New Roman"/>
      <w:sz w:val="16"/>
      <w:szCs w:val="20"/>
    </w:rPr>
  </w:style>
  <w:style w:type="paragraph" w:customStyle="1" w:styleId="icsmauthors">
    <w:name w:val="icsm_authors"/>
    <w:basedOn w:val="Normal"/>
    <w:rsid w:val="006E18A3"/>
    <w:pPr>
      <w:spacing w:after="160" w:line="240" w:lineRule="auto"/>
      <w:jc w:val="center"/>
    </w:pPr>
    <w:rPr>
      <w:rFonts w:ascii="Times New Roman" w:hAnsi="Times New Roman"/>
      <w:sz w:val="26"/>
      <w:szCs w:val="20"/>
    </w:rPr>
  </w:style>
  <w:style w:type="paragraph" w:customStyle="1" w:styleId="icsmaddresses">
    <w:name w:val="icsm_addresses"/>
    <w:basedOn w:val="Normal"/>
    <w:rsid w:val="006E18A3"/>
    <w:pPr>
      <w:spacing w:after="120" w:line="240" w:lineRule="auto"/>
      <w:jc w:val="center"/>
    </w:pPr>
    <w:rPr>
      <w:rFonts w:ascii="Times New Roman" w:hAnsi="Times New Roman"/>
      <w:i/>
      <w:sz w:val="16"/>
      <w:szCs w:val="20"/>
    </w:rPr>
  </w:style>
  <w:style w:type="paragraph" w:styleId="BalloonText">
    <w:name w:val="Balloon Text"/>
    <w:basedOn w:val="Normal"/>
    <w:link w:val="BalloonTextChar"/>
    <w:uiPriority w:val="99"/>
    <w:locked/>
    <w:rsid w:val="0045242C"/>
    <w:pPr>
      <w:spacing w:after="0" w:line="240" w:lineRule="auto"/>
    </w:pPr>
    <w:rPr>
      <w:rFonts w:ascii="Segoe UI" w:hAnsi="Segoe UI"/>
      <w:sz w:val="18"/>
      <w:szCs w:val="18"/>
    </w:rPr>
  </w:style>
  <w:style w:type="character" w:customStyle="1" w:styleId="BalloonTextChar">
    <w:name w:val="Balloon Text Char"/>
    <w:link w:val="BalloonText"/>
    <w:uiPriority w:val="99"/>
    <w:rsid w:val="0045242C"/>
    <w:rPr>
      <w:rFonts w:ascii="Segoe UI" w:hAnsi="Segoe UI" w:cs="Segoe UI"/>
      <w:sz w:val="18"/>
      <w:szCs w:val="18"/>
      <w:lang w:val="en-US" w:eastAsia="en-US"/>
    </w:rPr>
  </w:style>
  <w:style w:type="paragraph" w:styleId="DocumentMap">
    <w:name w:val="Document Map"/>
    <w:basedOn w:val="Normal"/>
    <w:link w:val="DocumentMapChar"/>
    <w:locked/>
    <w:rsid w:val="006F1B1E"/>
    <w:rPr>
      <w:rFonts w:ascii="Tahoma" w:hAnsi="Tahoma"/>
      <w:sz w:val="16"/>
      <w:szCs w:val="16"/>
    </w:rPr>
  </w:style>
  <w:style w:type="character" w:customStyle="1" w:styleId="DocumentMapChar">
    <w:name w:val="Document Map Char"/>
    <w:link w:val="DocumentMap"/>
    <w:rsid w:val="006F1B1E"/>
    <w:rPr>
      <w:rFonts w:ascii="Tahoma" w:hAnsi="Tahoma" w:cs="Tahoma"/>
      <w:sz w:val="16"/>
      <w:szCs w:val="16"/>
      <w:lang w:val="en-US" w:eastAsia="en-US"/>
    </w:rPr>
  </w:style>
  <w:style w:type="paragraph" w:customStyle="1" w:styleId="ListParagraph1">
    <w:name w:val="List Paragraph1"/>
    <w:basedOn w:val="Normal"/>
    <w:rsid w:val="0021748E"/>
    <w:pPr>
      <w:ind w:left="720"/>
      <w:contextualSpacing/>
    </w:pPr>
    <w:rPr>
      <w:rFonts w:cs="Arial"/>
      <w:lang w:val="fr-FR"/>
    </w:rPr>
  </w:style>
  <w:style w:type="paragraph" w:customStyle="1" w:styleId="Abstract">
    <w:name w:val="Abstract"/>
    <w:basedOn w:val="Normal"/>
    <w:link w:val="AbstractChar"/>
    <w:rsid w:val="008C6FC9"/>
    <w:pPr>
      <w:overflowPunct w:val="0"/>
      <w:autoSpaceDE w:val="0"/>
      <w:autoSpaceDN w:val="0"/>
      <w:adjustRightInd w:val="0"/>
      <w:spacing w:after="0" w:line="240" w:lineRule="auto"/>
      <w:jc w:val="both"/>
      <w:textAlignment w:val="baseline"/>
    </w:pPr>
    <w:rPr>
      <w:rFonts w:ascii="Times New Roman" w:hAnsi="Times New Roman"/>
      <w:b/>
      <w:sz w:val="18"/>
      <w:szCs w:val="20"/>
    </w:rPr>
  </w:style>
  <w:style w:type="character" w:customStyle="1" w:styleId="AbstractChar">
    <w:name w:val="Abstract Char"/>
    <w:link w:val="Abstract"/>
    <w:locked/>
    <w:rsid w:val="008C6FC9"/>
    <w:rPr>
      <w:b/>
      <w:sz w:val="18"/>
      <w:lang w:val="en-US" w:eastAsia="en-US"/>
    </w:rPr>
  </w:style>
  <w:style w:type="paragraph" w:customStyle="1" w:styleId="Sectiontitle">
    <w:name w:val="Section title"/>
    <w:basedOn w:val="Normal"/>
    <w:rsid w:val="008C6FC9"/>
    <w:pPr>
      <w:keepNext/>
      <w:keepLines/>
      <w:overflowPunct w:val="0"/>
      <w:autoSpaceDE w:val="0"/>
      <w:autoSpaceDN w:val="0"/>
      <w:adjustRightInd w:val="0"/>
      <w:spacing w:before="240" w:after="80" w:line="240" w:lineRule="auto"/>
      <w:jc w:val="center"/>
      <w:textAlignment w:val="baseline"/>
    </w:pPr>
    <w:rPr>
      <w:rFonts w:ascii="Times New Roman" w:hAnsi="Times New Roman"/>
      <w:b/>
      <w:caps/>
      <w:sz w:val="20"/>
      <w:szCs w:val="20"/>
    </w:rPr>
  </w:style>
  <w:style w:type="paragraph" w:customStyle="1" w:styleId="Tabletitle">
    <w:name w:val="Table title"/>
    <w:basedOn w:val="Normal"/>
    <w:rsid w:val="008C6FC9"/>
    <w:pPr>
      <w:overflowPunct w:val="0"/>
      <w:autoSpaceDE w:val="0"/>
      <w:autoSpaceDN w:val="0"/>
      <w:adjustRightInd w:val="0"/>
      <w:spacing w:before="160" w:after="40" w:line="240" w:lineRule="auto"/>
      <w:jc w:val="center"/>
      <w:textAlignment w:val="baseline"/>
    </w:pPr>
    <w:rPr>
      <w:rFonts w:ascii="Times New Roman" w:hAnsi="Times New Roman"/>
      <w:i/>
      <w:sz w:val="16"/>
      <w:szCs w:val="20"/>
    </w:rPr>
  </w:style>
  <w:style w:type="paragraph" w:customStyle="1" w:styleId="Els-body-text">
    <w:name w:val="Els-body-text"/>
    <w:rsid w:val="008C6FC9"/>
    <w:pPr>
      <w:keepNext/>
      <w:spacing w:line="240" w:lineRule="exact"/>
      <w:ind w:firstLine="238"/>
      <w:jc w:val="both"/>
    </w:pPr>
    <w:rPr>
      <w:rFonts w:eastAsia="SimSun"/>
      <w:lang w:val="en-US" w:eastAsia="en-US"/>
    </w:rPr>
  </w:style>
  <w:style w:type="paragraph" w:customStyle="1" w:styleId="Figurecaption0">
    <w:name w:val="Figure caption"/>
    <w:basedOn w:val="Normal"/>
    <w:next w:val="Normal"/>
    <w:link w:val="FigurecaptionCar"/>
    <w:qFormat/>
    <w:rsid w:val="008C6FC9"/>
    <w:pPr>
      <w:spacing w:before="240" w:after="0" w:line="360" w:lineRule="auto"/>
    </w:pPr>
    <w:rPr>
      <w:rFonts w:ascii="Times New Roman" w:hAnsi="Times New Roman"/>
      <w:sz w:val="24"/>
      <w:szCs w:val="24"/>
      <w:lang w:eastAsia="en-GB"/>
    </w:rPr>
  </w:style>
  <w:style w:type="character" w:customStyle="1" w:styleId="FigurecaptionCar">
    <w:name w:val="Figure caption Car"/>
    <w:link w:val="Figurecaption0"/>
    <w:rsid w:val="008C6FC9"/>
    <w:rPr>
      <w:sz w:val="24"/>
      <w:szCs w:val="24"/>
      <w:lang w:val="en-GB" w:eastAsia="en-GB"/>
    </w:rPr>
  </w:style>
  <w:style w:type="paragraph" w:customStyle="1" w:styleId="Titre112pt">
    <w:name w:val="Titre 1 + 12 pt"/>
    <w:aliases w:val="Gras,Non Petites majuscules,Gauche,Avant : 5 pt,Après : ..."/>
    <w:basedOn w:val="Heading1"/>
    <w:rsid w:val="008C6FC9"/>
    <w:pPr>
      <w:spacing w:before="100" w:beforeAutospacing="1" w:after="100" w:afterAutospacing="1" w:line="480" w:lineRule="auto"/>
    </w:pPr>
  </w:style>
  <w:style w:type="paragraph" w:styleId="ListParagraph">
    <w:name w:val="List Paragraph"/>
    <w:basedOn w:val="Normal"/>
    <w:uiPriority w:val="34"/>
    <w:qFormat/>
    <w:rsid w:val="008C6FC9"/>
    <w:pPr>
      <w:spacing w:after="160" w:line="259" w:lineRule="auto"/>
      <w:ind w:left="720"/>
      <w:contextualSpacing/>
    </w:pPr>
    <w:rPr>
      <w:rFonts w:eastAsia="Calibri" w:cs="Arial"/>
      <w:lang w:val="fr-FR"/>
    </w:rPr>
  </w:style>
  <w:style w:type="paragraph" w:customStyle="1" w:styleId="papertitle">
    <w:name w:val="paper title"/>
    <w:rsid w:val="0093674B"/>
    <w:pPr>
      <w:spacing w:after="120"/>
      <w:jc w:val="center"/>
    </w:pPr>
    <w:rPr>
      <w:rFonts w:eastAsia="MS Mincho"/>
      <w:noProof/>
      <w:sz w:val="48"/>
      <w:szCs w:val="48"/>
      <w:lang w:val="en-US" w:eastAsia="en-US"/>
    </w:rPr>
  </w:style>
  <w:style w:type="character" w:customStyle="1" w:styleId="EEA19-BibliographyChar">
    <w:name w:val="EEA_19-Bibliography Char"/>
    <w:link w:val="EEA19-Bibliography"/>
    <w:rsid w:val="00F918FE"/>
    <w:rPr>
      <w:rFonts w:ascii="Trebuchet MS" w:hAnsi="Trebuchet MS"/>
      <w:sz w:val="16"/>
      <w:szCs w:val="16"/>
      <w:lang w:eastAsia="fr-FR"/>
    </w:rPr>
  </w:style>
  <w:style w:type="paragraph" w:customStyle="1" w:styleId="EEA19-Bibliography">
    <w:name w:val="EEA_19-Bibliography"/>
    <w:link w:val="EEA19-BibliographyChar"/>
    <w:rsid w:val="00F918FE"/>
    <w:pPr>
      <w:numPr>
        <w:ilvl w:val="2"/>
        <w:numId w:val="9"/>
      </w:numPr>
      <w:tabs>
        <w:tab w:val="clear" w:pos="397"/>
        <w:tab w:val="num" w:pos="0"/>
      </w:tabs>
      <w:suppressAutoHyphens/>
      <w:ind w:left="340" w:hanging="340"/>
      <w:jc w:val="both"/>
    </w:pPr>
    <w:rPr>
      <w:rFonts w:ascii="Trebuchet MS" w:hAnsi="Trebuchet MS"/>
      <w:sz w:val="16"/>
      <w:szCs w:val="16"/>
      <w:lang w:eastAsia="fr-FR"/>
    </w:rPr>
  </w:style>
  <w:style w:type="paragraph" w:styleId="Caption">
    <w:name w:val="caption"/>
    <w:basedOn w:val="Normal"/>
    <w:next w:val="Normal"/>
    <w:uiPriority w:val="35"/>
    <w:qFormat/>
    <w:locked/>
    <w:rsid w:val="00B43BD0"/>
    <w:pPr>
      <w:spacing w:line="240" w:lineRule="auto"/>
    </w:pPr>
    <w:rPr>
      <w:rFonts w:eastAsia="Calibri" w:cs="Arial"/>
      <w:b/>
      <w:bCs/>
      <w:color w:val="4F81BD"/>
      <w:sz w:val="18"/>
      <w:szCs w:val="18"/>
      <w:lang w:val="fr-FR"/>
    </w:rPr>
  </w:style>
  <w:style w:type="paragraph" w:customStyle="1" w:styleId="sponsors">
    <w:name w:val="sponsors"/>
    <w:rsid w:val="00D30A65"/>
    <w:pPr>
      <w:framePr w:wrap="auto" w:hAnchor="text" w:x="615" w:y="2239"/>
      <w:pBdr>
        <w:top w:val="single" w:sz="4" w:space="2" w:color="auto"/>
      </w:pBdr>
      <w:ind w:firstLine="288"/>
    </w:pPr>
    <w:rPr>
      <w:rFonts w:eastAsia="SimSun"/>
      <w:sz w:val="16"/>
      <w:szCs w:val="16"/>
      <w:lang w:val="en-US" w:eastAsia="en-US"/>
    </w:rPr>
  </w:style>
  <w:style w:type="table" w:styleId="TableGrid">
    <w:name w:val="Table Grid"/>
    <w:basedOn w:val="TableNormal"/>
    <w:uiPriority w:val="39"/>
    <w:locked/>
    <w:rsid w:val="00EF5533"/>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locked/>
    <w:rsid w:val="008B35F0"/>
    <w:rPr>
      <w:i/>
      <w:iCs/>
    </w:rPr>
  </w:style>
  <w:style w:type="paragraph" w:styleId="NormalWeb">
    <w:name w:val="Normal (Web)"/>
    <w:basedOn w:val="Normal"/>
    <w:uiPriority w:val="99"/>
    <w:unhideWhenUsed/>
    <w:locked/>
    <w:rsid w:val="008B35F0"/>
    <w:pPr>
      <w:spacing w:before="30" w:after="150" w:line="240" w:lineRule="auto"/>
    </w:pPr>
    <w:rPr>
      <w:rFonts w:ascii="Times New Roman" w:hAnsi="Times New Roman"/>
      <w:sz w:val="24"/>
      <w:szCs w:val="24"/>
      <w:lang w:eastAsia="en-GB"/>
    </w:rPr>
  </w:style>
  <w:style w:type="paragraph" w:styleId="Bibliography">
    <w:name w:val="Bibliography"/>
    <w:basedOn w:val="Normal"/>
    <w:next w:val="Normal"/>
    <w:uiPriority w:val="37"/>
    <w:unhideWhenUsed/>
    <w:rsid w:val="00D57A45"/>
    <w:pPr>
      <w:spacing w:after="160" w:line="259" w:lineRule="auto"/>
    </w:pPr>
    <w:rPr>
      <w:rFonts w:eastAsia="Calibri" w:cs="Arial"/>
    </w:rPr>
  </w:style>
  <w:style w:type="character" w:styleId="Strong">
    <w:name w:val="Strong"/>
    <w:uiPriority w:val="22"/>
    <w:qFormat/>
    <w:locked/>
    <w:rsid w:val="00F67B1A"/>
    <w:rPr>
      <w:b/>
      <w:bCs/>
    </w:rPr>
  </w:style>
  <w:style w:type="paragraph" w:styleId="ListNumber">
    <w:name w:val="List Number"/>
    <w:basedOn w:val="Normal"/>
    <w:locked/>
    <w:rsid w:val="0024644F"/>
    <w:pPr>
      <w:numPr>
        <w:numId w:val="14"/>
      </w:numPr>
      <w:contextualSpacing/>
    </w:pPr>
  </w:style>
  <w:style w:type="character" w:styleId="HTMLCode">
    <w:name w:val="HTML Code"/>
    <w:uiPriority w:val="99"/>
    <w:unhideWhenUsed/>
    <w:locked/>
    <w:rsid w:val="00F67B1A"/>
    <w:rPr>
      <w:rFonts w:ascii="Courier New" w:eastAsia="Times New Roman" w:hAnsi="Courier New" w:cs="Courier New"/>
      <w:sz w:val="20"/>
      <w:szCs w:val="20"/>
    </w:rPr>
  </w:style>
  <w:style w:type="paragraph" w:styleId="ListNumber2">
    <w:name w:val="List Number 2"/>
    <w:basedOn w:val="Normal"/>
    <w:locked/>
    <w:rsid w:val="00D7563C"/>
    <w:pPr>
      <w:numPr>
        <w:numId w:val="15"/>
      </w:numPr>
      <w:contextualSpacing/>
    </w:pPr>
  </w:style>
  <w:style w:type="character" w:styleId="CommentReference">
    <w:name w:val="annotation reference"/>
    <w:basedOn w:val="DefaultParagraphFont"/>
    <w:locked/>
    <w:rsid w:val="007716A1"/>
    <w:rPr>
      <w:sz w:val="16"/>
      <w:szCs w:val="16"/>
    </w:rPr>
  </w:style>
  <w:style w:type="paragraph" w:styleId="CommentSubject">
    <w:name w:val="annotation subject"/>
    <w:basedOn w:val="CommentText"/>
    <w:next w:val="CommentText"/>
    <w:link w:val="CommentSubjectChar"/>
    <w:locked/>
    <w:rsid w:val="007716A1"/>
    <w:pPr>
      <w:spacing w:after="200"/>
      <w:jc w:val="left"/>
    </w:pPr>
    <w:rPr>
      <w:rFonts w:ascii="Calibri" w:hAnsi="Calibri"/>
      <w:b/>
      <w:bCs/>
      <w:lang w:val="en-US"/>
    </w:rPr>
  </w:style>
  <w:style w:type="character" w:customStyle="1" w:styleId="CommentSubjectChar">
    <w:name w:val="Comment Subject Char"/>
    <w:basedOn w:val="CommentTextChar"/>
    <w:link w:val="CommentSubject"/>
    <w:rsid w:val="007716A1"/>
    <w:rPr>
      <w:rFonts w:ascii="Calibri" w:hAnsi="Calibri"/>
      <w:b/>
      <w:bCs/>
      <w:lang w:val="en-US" w:eastAsia="en-US"/>
    </w:rPr>
  </w:style>
  <w:style w:type="character" w:styleId="UnresolvedMention">
    <w:name w:val="Unresolved Mention"/>
    <w:basedOn w:val="DefaultParagraphFont"/>
    <w:uiPriority w:val="99"/>
    <w:semiHidden/>
    <w:unhideWhenUsed/>
    <w:rsid w:val="009849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66411917">
      <w:bodyDiv w:val="1"/>
      <w:marLeft w:val="0"/>
      <w:marRight w:val="0"/>
      <w:marTop w:val="0"/>
      <w:marBottom w:val="0"/>
      <w:divBdr>
        <w:top w:val="none" w:sz="0" w:space="0" w:color="auto"/>
        <w:left w:val="none" w:sz="0" w:space="0" w:color="auto"/>
        <w:bottom w:val="none" w:sz="0" w:space="0" w:color="auto"/>
        <w:right w:val="none" w:sz="0" w:space="0" w:color="auto"/>
      </w:divBdr>
    </w:div>
    <w:div w:id="344215687">
      <w:bodyDiv w:val="1"/>
      <w:marLeft w:val="0"/>
      <w:marRight w:val="0"/>
      <w:marTop w:val="0"/>
      <w:marBottom w:val="0"/>
      <w:divBdr>
        <w:top w:val="none" w:sz="0" w:space="0" w:color="auto"/>
        <w:left w:val="none" w:sz="0" w:space="0" w:color="auto"/>
        <w:bottom w:val="none" w:sz="0" w:space="0" w:color="auto"/>
        <w:right w:val="none" w:sz="0" w:space="0" w:color="auto"/>
      </w:divBdr>
    </w:div>
    <w:div w:id="345523183">
      <w:bodyDiv w:val="1"/>
      <w:marLeft w:val="0"/>
      <w:marRight w:val="0"/>
      <w:marTop w:val="0"/>
      <w:marBottom w:val="0"/>
      <w:divBdr>
        <w:top w:val="none" w:sz="0" w:space="0" w:color="auto"/>
        <w:left w:val="none" w:sz="0" w:space="0" w:color="auto"/>
        <w:bottom w:val="none" w:sz="0" w:space="0" w:color="auto"/>
        <w:right w:val="none" w:sz="0" w:space="0" w:color="auto"/>
      </w:divBdr>
    </w:div>
    <w:div w:id="373193220">
      <w:bodyDiv w:val="1"/>
      <w:marLeft w:val="0"/>
      <w:marRight w:val="0"/>
      <w:marTop w:val="0"/>
      <w:marBottom w:val="0"/>
      <w:divBdr>
        <w:top w:val="none" w:sz="0" w:space="0" w:color="auto"/>
        <w:left w:val="none" w:sz="0" w:space="0" w:color="auto"/>
        <w:bottom w:val="none" w:sz="0" w:space="0" w:color="auto"/>
        <w:right w:val="none" w:sz="0" w:space="0" w:color="auto"/>
      </w:divBdr>
    </w:div>
    <w:div w:id="601688420">
      <w:bodyDiv w:val="1"/>
      <w:marLeft w:val="0"/>
      <w:marRight w:val="0"/>
      <w:marTop w:val="0"/>
      <w:marBottom w:val="0"/>
      <w:divBdr>
        <w:top w:val="none" w:sz="0" w:space="0" w:color="auto"/>
        <w:left w:val="none" w:sz="0" w:space="0" w:color="auto"/>
        <w:bottom w:val="none" w:sz="0" w:space="0" w:color="auto"/>
        <w:right w:val="none" w:sz="0" w:space="0" w:color="auto"/>
      </w:divBdr>
    </w:div>
    <w:div w:id="620381027">
      <w:bodyDiv w:val="1"/>
      <w:marLeft w:val="0"/>
      <w:marRight w:val="0"/>
      <w:marTop w:val="0"/>
      <w:marBottom w:val="0"/>
      <w:divBdr>
        <w:top w:val="none" w:sz="0" w:space="0" w:color="auto"/>
        <w:left w:val="none" w:sz="0" w:space="0" w:color="auto"/>
        <w:bottom w:val="none" w:sz="0" w:space="0" w:color="auto"/>
        <w:right w:val="none" w:sz="0" w:space="0" w:color="auto"/>
      </w:divBdr>
    </w:div>
    <w:div w:id="672531294">
      <w:bodyDiv w:val="1"/>
      <w:marLeft w:val="0"/>
      <w:marRight w:val="0"/>
      <w:marTop w:val="0"/>
      <w:marBottom w:val="0"/>
      <w:divBdr>
        <w:top w:val="none" w:sz="0" w:space="0" w:color="auto"/>
        <w:left w:val="none" w:sz="0" w:space="0" w:color="auto"/>
        <w:bottom w:val="none" w:sz="0" w:space="0" w:color="auto"/>
        <w:right w:val="none" w:sz="0" w:space="0" w:color="auto"/>
      </w:divBdr>
    </w:div>
    <w:div w:id="719130245">
      <w:bodyDiv w:val="1"/>
      <w:marLeft w:val="0"/>
      <w:marRight w:val="0"/>
      <w:marTop w:val="0"/>
      <w:marBottom w:val="0"/>
      <w:divBdr>
        <w:top w:val="none" w:sz="0" w:space="0" w:color="auto"/>
        <w:left w:val="none" w:sz="0" w:space="0" w:color="auto"/>
        <w:bottom w:val="none" w:sz="0" w:space="0" w:color="auto"/>
        <w:right w:val="none" w:sz="0" w:space="0" w:color="auto"/>
      </w:divBdr>
    </w:div>
    <w:div w:id="810096755">
      <w:bodyDiv w:val="1"/>
      <w:marLeft w:val="0"/>
      <w:marRight w:val="0"/>
      <w:marTop w:val="0"/>
      <w:marBottom w:val="0"/>
      <w:divBdr>
        <w:top w:val="none" w:sz="0" w:space="0" w:color="auto"/>
        <w:left w:val="none" w:sz="0" w:space="0" w:color="auto"/>
        <w:bottom w:val="none" w:sz="0" w:space="0" w:color="auto"/>
        <w:right w:val="none" w:sz="0" w:space="0" w:color="auto"/>
      </w:divBdr>
    </w:div>
    <w:div w:id="875889513">
      <w:bodyDiv w:val="1"/>
      <w:marLeft w:val="0"/>
      <w:marRight w:val="0"/>
      <w:marTop w:val="0"/>
      <w:marBottom w:val="0"/>
      <w:divBdr>
        <w:top w:val="none" w:sz="0" w:space="0" w:color="auto"/>
        <w:left w:val="none" w:sz="0" w:space="0" w:color="auto"/>
        <w:bottom w:val="none" w:sz="0" w:space="0" w:color="auto"/>
        <w:right w:val="none" w:sz="0" w:space="0" w:color="auto"/>
      </w:divBdr>
    </w:div>
    <w:div w:id="1117063850">
      <w:bodyDiv w:val="1"/>
      <w:marLeft w:val="0"/>
      <w:marRight w:val="0"/>
      <w:marTop w:val="0"/>
      <w:marBottom w:val="0"/>
      <w:divBdr>
        <w:top w:val="none" w:sz="0" w:space="0" w:color="auto"/>
        <w:left w:val="none" w:sz="0" w:space="0" w:color="auto"/>
        <w:bottom w:val="none" w:sz="0" w:space="0" w:color="auto"/>
        <w:right w:val="none" w:sz="0" w:space="0" w:color="auto"/>
      </w:divBdr>
    </w:div>
    <w:div w:id="1277831206">
      <w:bodyDiv w:val="1"/>
      <w:marLeft w:val="0"/>
      <w:marRight w:val="0"/>
      <w:marTop w:val="0"/>
      <w:marBottom w:val="0"/>
      <w:divBdr>
        <w:top w:val="none" w:sz="0" w:space="0" w:color="auto"/>
        <w:left w:val="none" w:sz="0" w:space="0" w:color="auto"/>
        <w:bottom w:val="none" w:sz="0" w:space="0" w:color="auto"/>
        <w:right w:val="none" w:sz="0" w:space="0" w:color="auto"/>
      </w:divBdr>
    </w:div>
    <w:div w:id="1343239334">
      <w:bodyDiv w:val="1"/>
      <w:marLeft w:val="0"/>
      <w:marRight w:val="0"/>
      <w:marTop w:val="0"/>
      <w:marBottom w:val="0"/>
      <w:divBdr>
        <w:top w:val="none" w:sz="0" w:space="0" w:color="auto"/>
        <w:left w:val="none" w:sz="0" w:space="0" w:color="auto"/>
        <w:bottom w:val="none" w:sz="0" w:space="0" w:color="auto"/>
        <w:right w:val="none" w:sz="0" w:space="0" w:color="auto"/>
      </w:divBdr>
    </w:div>
    <w:div w:id="1499885673">
      <w:bodyDiv w:val="1"/>
      <w:marLeft w:val="0"/>
      <w:marRight w:val="0"/>
      <w:marTop w:val="0"/>
      <w:marBottom w:val="0"/>
      <w:divBdr>
        <w:top w:val="none" w:sz="0" w:space="0" w:color="auto"/>
        <w:left w:val="none" w:sz="0" w:space="0" w:color="auto"/>
        <w:bottom w:val="none" w:sz="0" w:space="0" w:color="auto"/>
        <w:right w:val="none" w:sz="0" w:space="0" w:color="auto"/>
      </w:divBdr>
    </w:div>
    <w:div w:id="1546403962">
      <w:bodyDiv w:val="1"/>
      <w:marLeft w:val="0"/>
      <w:marRight w:val="0"/>
      <w:marTop w:val="0"/>
      <w:marBottom w:val="0"/>
      <w:divBdr>
        <w:top w:val="none" w:sz="0" w:space="0" w:color="auto"/>
        <w:left w:val="none" w:sz="0" w:space="0" w:color="auto"/>
        <w:bottom w:val="none" w:sz="0" w:space="0" w:color="auto"/>
        <w:right w:val="none" w:sz="0" w:space="0" w:color="auto"/>
      </w:divBdr>
    </w:div>
    <w:div w:id="1563524432">
      <w:bodyDiv w:val="1"/>
      <w:marLeft w:val="0"/>
      <w:marRight w:val="0"/>
      <w:marTop w:val="0"/>
      <w:marBottom w:val="0"/>
      <w:divBdr>
        <w:top w:val="none" w:sz="0" w:space="0" w:color="auto"/>
        <w:left w:val="none" w:sz="0" w:space="0" w:color="auto"/>
        <w:bottom w:val="none" w:sz="0" w:space="0" w:color="auto"/>
        <w:right w:val="none" w:sz="0" w:space="0" w:color="auto"/>
      </w:divBdr>
    </w:div>
    <w:div w:id="1590385395">
      <w:bodyDiv w:val="1"/>
      <w:marLeft w:val="0"/>
      <w:marRight w:val="0"/>
      <w:marTop w:val="0"/>
      <w:marBottom w:val="0"/>
      <w:divBdr>
        <w:top w:val="none" w:sz="0" w:space="0" w:color="auto"/>
        <w:left w:val="none" w:sz="0" w:space="0" w:color="auto"/>
        <w:bottom w:val="none" w:sz="0" w:space="0" w:color="auto"/>
        <w:right w:val="none" w:sz="0" w:space="0" w:color="auto"/>
      </w:divBdr>
    </w:div>
    <w:div w:id="1651905973">
      <w:bodyDiv w:val="1"/>
      <w:marLeft w:val="0"/>
      <w:marRight w:val="0"/>
      <w:marTop w:val="0"/>
      <w:marBottom w:val="0"/>
      <w:divBdr>
        <w:top w:val="none" w:sz="0" w:space="0" w:color="auto"/>
        <w:left w:val="none" w:sz="0" w:space="0" w:color="auto"/>
        <w:bottom w:val="none" w:sz="0" w:space="0" w:color="auto"/>
        <w:right w:val="none" w:sz="0" w:space="0" w:color="auto"/>
      </w:divBdr>
    </w:div>
    <w:div w:id="1697583145">
      <w:bodyDiv w:val="1"/>
      <w:marLeft w:val="0"/>
      <w:marRight w:val="0"/>
      <w:marTop w:val="0"/>
      <w:marBottom w:val="0"/>
      <w:divBdr>
        <w:top w:val="none" w:sz="0" w:space="0" w:color="auto"/>
        <w:left w:val="none" w:sz="0" w:space="0" w:color="auto"/>
        <w:bottom w:val="none" w:sz="0" w:space="0" w:color="auto"/>
        <w:right w:val="none" w:sz="0" w:space="0" w:color="auto"/>
      </w:divBdr>
    </w:div>
    <w:div w:id="1720130485">
      <w:bodyDiv w:val="1"/>
      <w:marLeft w:val="0"/>
      <w:marRight w:val="0"/>
      <w:marTop w:val="0"/>
      <w:marBottom w:val="0"/>
      <w:divBdr>
        <w:top w:val="none" w:sz="0" w:space="0" w:color="auto"/>
        <w:left w:val="none" w:sz="0" w:space="0" w:color="auto"/>
        <w:bottom w:val="none" w:sz="0" w:space="0" w:color="auto"/>
        <w:right w:val="none" w:sz="0" w:space="0" w:color="auto"/>
      </w:divBdr>
    </w:div>
    <w:div w:id="1724939040">
      <w:bodyDiv w:val="1"/>
      <w:marLeft w:val="0"/>
      <w:marRight w:val="0"/>
      <w:marTop w:val="0"/>
      <w:marBottom w:val="0"/>
      <w:divBdr>
        <w:top w:val="none" w:sz="0" w:space="0" w:color="auto"/>
        <w:left w:val="none" w:sz="0" w:space="0" w:color="auto"/>
        <w:bottom w:val="none" w:sz="0" w:space="0" w:color="auto"/>
        <w:right w:val="none" w:sz="0" w:space="0" w:color="auto"/>
      </w:divBdr>
    </w:div>
    <w:div w:id="1778677762">
      <w:bodyDiv w:val="1"/>
      <w:marLeft w:val="0"/>
      <w:marRight w:val="0"/>
      <w:marTop w:val="0"/>
      <w:marBottom w:val="0"/>
      <w:divBdr>
        <w:top w:val="none" w:sz="0" w:space="0" w:color="auto"/>
        <w:left w:val="none" w:sz="0" w:space="0" w:color="auto"/>
        <w:bottom w:val="none" w:sz="0" w:space="0" w:color="auto"/>
        <w:right w:val="none" w:sz="0" w:space="0" w:color="auto"/>
      </w:divBdr>
    </w:div>
    <w:div w:id="1836721942">
      <w:bodyDiv w:val="1"/>
      <w:marLeft w:val="0"/>
      <w:marRight w:val="0"/>
      <w:marTop w:val="0"/>
      <w:marBottom w:val="0"/>
      <w:divBdr>
        <w:top w:val="none" w:sz="0" w:space="0" w:color="auto"/>
        <w:left w:val="none" w:sz="0" w:space="0" w:color="auto"/>
        <w:bottom w:val="none" w:sz="0" w:space="0" w:color="auto"/>
        <w:right w:val="none" w:sz="0" w:space="0" w:color="auto"/>
      </w:divBdr>
    </w:div>
    <w:div w:id="1894079410">
      <w:bodyDiv w:val="1"/>
      <w:marLeft w:val="0"/>
      <w:marRight w:val="0"/>
      <w:marTop w:val="0"/>
      <w:marBottom w:val="0"/>
      <w:divBdr>
        <w:top w:val="none" w:sz="0" w:space="0" w:color="auto"/>
        <w:left w:val="none" w:sz="0" w:space="0" w:color="auto"/>
        <w:bottom w:val="none" w:sz="0" w:space="0" w:color="auto"/>
        <w:right w:val="none" w:sz="0" w:space="0" w:color="auto"/>
      </w:divBdr>
    </w:div>
    <w:div w:id="2001736231">
      <w:bodyDiv w:val="1"/>
      <w:marLeft w:val="0"/>
      <w:marRight w:val="0"/>
      <w:marTop w:val="0"/>
      <w:marBottom w:val="0"/>
      <w:divBdr>
        <w:top w:val="none" w:sz="0" w:space="0" w:color="auto"/>
        <w:left w:val="none" w:sz="0" w:space="0" w:color="auto"/>
        <w:bottom w:val="none" w:sz="0" w:space="0" w:color="auto"/>
        <w:right w:val="none" w:sz="0" w:space="0" w:color="auto"/>
      </w:divBdr>
    </w:div>
    <w:div w:id="2042052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image" Target="media/image31.png"/><Relationship Id="rId50" Type="http://schemas.openxmlformats.org/officeDocument/2006/relationships/hyperlink" Target="https://pixhawk.org/modules/pixhawk"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package" Target="embeddings/Microsoft_Visio_Drawing.vsdx"/><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jpeg"/><Relationship Id="rId2" Type="http://schemas.openxmlformats.org/officeDocument/2006/relationships/numbering" Target="numbering.xml"/><Relationship Id="rId16" Type="http://schemas.openxmlformats.org/officeDocument/2006/relationships/hyperlink" Target="https://pixhawk.org/modules/px4io" TargetMode="External"/><Relationship Id="rId20" Type="http://schemas.openxmlformats.org/officeDocument/2006/relationships/image" Target="media/image5.png"/><Relationship Id="rId29" Type="http://schemas.openxmlformats.org/officeDocument/2006/relationships/image" Target="media/image13.emf"/><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ixhawk.org/modules/px4fmu" TargetMode="Externa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3.jpe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5.emf"/><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hyperlink" Target="https://uk.mathwork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ix17</b:Tag>
    <b:SourceType>InternetSite</b:SourceType>
    <b:Guid>{F857F718-8B2B-4CAA-9EFD-EACBA452768A}</b:Guid>
    <b:Author>
      <b:Author>
        <b:Corporate>Pixhawk Website developper</b:Corporate>
      </b:Author>
    </b:Author>
    <b:Title>pixhawk</b:Title>
    <b:Year>2017</b:Year>
    <b:YearAccessed>2018</b:YearAccessed>
    <b:MonthAccessed>03</b:MonthAccessed>
    <b:DayAccessed>06</b:DayAccessed>
    <b:URL>https://pixhawk.org/modules/pixhawk</b:URL>
    <b:RefOrder>1</b:RefOrder>
  </b:Source>
  <b:Source>
    <b:Tag>mat17</b:Tag>
    <b:SourceType>DocumentFromInternetSite</b:SourceType>
    <b:Guid>{3AE8CC76-EF70-428D-8E78-AC9DE98A944C}</b:Guid>
    <b:Title>https://uk.mathworks.com/</b:Title>
    <b:Year>2017</b:Year>
    <b:Author>
      <b:Author>
        <b:Corporate>mathworks developper</b:Corporate>
      </b:Author>
    </b:Author>
    <b:Month>September</b:Month>
    <b:YearAccessed>2018</b:YearAccessed>
    <b:MonthAccessed>March</b:MonthAccessed>
    <b:DayAccessed>23</b:DayAccessed>
    <b:URL>https://uk.mathworks.com/hardware-support/pixhawk.html</b:URL>
    <b:RefOrder>2</b:RefOrder>
  </b:Source>
  <b:Source>
    <b:Tag>Mat13</b:Tag>
    <b:SourceType>Report</b:SourceType>
    <b:Guid>{83C4A1EF-E5AB-4B62-94B4-FB15698A1699}</b:Guid>
    <b:Title>A Kalman Filter Based Attitude Heading Reference System Using a Low Cost Inertial Measurement Unit</b:Title>
    <b:Year>2013</b:Year>
    <b:City>Virginia</b:City>
    <b:Publisher>Virginia Commonwealth University</b:Publisher>
    <b:Author>
      <b:Author>
        <b:NameList>
          <b:Person>
            <b:Last>Leccadito</b:Last>
            <b:First>Matthew</b:First>
          </b:Person>
        </b:NameList>
      </b:Author>
    </b:Author>
    <b:RefOrder>3</b:RefOrder>
  </b:Source>
  <b:Source>
    <b:Tag>Joh14</b:Tag>
    <b:SourceType>Report</b:SourceType>
    <b:Guid>{380E1653-9A55-4E14-B7BD-0AC9CC040D04}</b:Guid>
    <b:Author>
      <b:Author>
        <b:NameList>
          <b:Person>
            <b:Last>Jansen</b:Last>
            <b:First>Johan</b:First>
          </b:Person>
        </b:NameList>
      </b:Author>
    </b:Author>
    <b:Title>Autonomous Localization and Tracking for UAVs using Kalman Filtering</b:Title>
    <b:Year>2014</b:Year>
    <b:Publisher>Norwegian University of Science and Technology</b:Publisher>
    <b:City>Norway</b:City>
    <b:RefOrder>4</b:RefOrder>
  </b:Source>
  <b:Source>
    <b:Tag>Die17</b:Tag>
    <b:SourceType>Report</b:SourceType>
    <b:Guid>{02CFE1B8-7D6C-4724-B1DF-7283E83DD0E6}</b:Guid>
    <b:Author>
      <b:Author>
        <b:NameList>
          <b:Person>
            <b:Last>Herrera</b:Last>
            <b:First>Diego</b:First>
            <b:Middle>F. Garcia</b:Middle>
          </b:Person>
        </b:NameList>
      </b:Author>
    </b:Author>
    <b:Title>Design, Development and Implementation of Intelligent Algorithms to Increase Autonomy of Quadrotor Unmanned Missions</b:Title>
    <b:Year>2017</b:Year>
    <b:Publisher>EMBRY-RIDDLE Aeronauticla University</b:Publisher>
    <b:City>Daytona Beach, Florida</b:City>
    <b:RefOrder>5</b:RefOrder>
  </b:Source>
  <b:Source>
    <b:Tag>Car16</b:Tag>
    <b:SourceType>Report</b:SourceType>
    <b:Guid>{61F597B9-6787-4EED-88EE-FEB0B2AAA92D}</b:Guid>
    <b:Author>
      <b:Author>
        <b:NameList>
          <b:Person>
            <b:Last>Luis</b:Last>
            <b:First>Carlos</b:First>
          </b:Person>
        </b:NameList>
      </b:Author>
    </b:Author>
    <b:Title>DESIGN OF A TRAJECTORY TRACKING CONTROLLER FOR A NANOQUADCOPTER</b:Title>
    <b:Year>2016</b:Year>
    <b:Publisher>ÉCOLE POLYTECHNIQUE DE MONTRÉAL</b:Publisher>
    <b:City>MONTRÉAL</b:City>
    <b:RefOrder>6</b:RefOrder>
  </b:Source>
  <b:Source>
    <b:Tag>EMM16</b:Tag>
    <b:SourceType>Report</b:SourceType>
    <b:Guid>{7000CE7E-99D5-4690-8341-91CB1088FEA5}</b:Guid>
    <b:Author>
      <b:Author>
        <b:NameList>
          <b:Person>
            <b:Last>OKYERE</b:Last>
            <b:First>EMMANUEL</b:First>
          </b:Person>
        </b:NameList>
      </b:Author>
    </b:Author>
    <b:Title>COMPARATIVE ANALYSIS AND PERFORMANCE STUDIES OF PID, LQR AND FUZZY LOGIC CONTROL ALGORITHMS ON QUADCOPTERS</b:Title>
    <b:Year>2016</b:Year>
    <b:Publisher>University of Derby</b:Publisher>
    <b:City>Derby</b:City>
    <b:RefOrder>7</b:RefOrder>
  </b:Source>
  <b:Source>
    <b:Tag>Ada17</b:Tag>
    <b:SourceType>Report</b:SourceType>
    <b:Guid>{B9E26640-8AAB-40FF-94F1-310BB4882F74}</b:Guid>
    <b:Author>
      <b:Author>
        <b:NameList>
          <b:Person>
            <b:Last>Adam MCALLISTER</b:Last>
            <b:First>Erik</b:First>
            <b:Middle>JOHNSON, and Mark YACOUB</b:Middle>
          </b:Person>
        </b:NameList>
      </b:Author>
    </b:Author>
    <b:Title>Implementation of a Quadcopter Flight Controller with Obstacle Avoidance and Navigation</b:Title>
    <b:Year>2017</b:Year>
    <b:Publisher>UNIVERSITY OF MANITOBA</b:Publisher>
    <b:City>MANITOBA</b:City>
    <b:RefOrder>8</b:RefOrder>
  </b:Source>
  <b:Source>
    <b:Tag>Fum15</b:Tag>
    <b:SourceType>Report</b:SourceType>
    <b:Guid>{4B3BD07A-84A6-4A13-B5AB-B10D0683504A}</b:Guid>
    <b:Author>
      <b:Author>
        <b:NameList>
          <b:Person>
            <b:Last>Fum</b:Last>
            <b:First>Wei</b:First>
            <b:Middle>Zhong</b:Middle>
          </b:Person>
        </b:NameList>
      </b:Author>
    </b:Author>
    <b:Title>Implementation of Simulink controller design on Iris+ quadrotor</b:Title>
    <b:Year>2015</b:Year>
    <b:Publisher>Monterey, California: Naval Postgraduate School</b:Publisher>
    <b:City>California</b:City>
    <b:RefOrder>9</b:RefOrder>
  </b:Source>
  <b:Source>
    <b:Tag>CBA07</b:Tag>
    <b:SourceType>Report</b:SourceType>
    <b:Guid>{EA5C3DE4-6521-44C0-A066-9823828EF054}</b:Guid>
    <b:Author>
      <b:Author>
        <b:NameList>
          <b:Person>
            <b:Last>BALAS</b:Last>
            <b:First>C</b:First>
          </b:Person>
        </b:NameList>
      </b:Author>
    </b:Author>
    <b:Title>MODELLING AND LINEAR CONTROL OF A QUADROTOR</b:Title>
    <b:Year>2007</b:Year>
    <b:Publisher>CRANFIELD UNIVERSITY</b:Publisher>
    <b:City>CRANFIELD</b:City>
    <b:RefOrder>10</b:RefOrder>
  </b:Source>
  <b:Source>
    <b:Tag>Tom08</b:Tag>
    <b:SourceType>Report</b:SourceType>
    <b:Guid>{66F2A26A-7551-4050-87A0-1A115FA4C2EB}</b:Guid>
    <b:Author>
      <b:Author>
        <b:NameList>
          <b:Person>
            <b:Last>Bresciani</b:Last>
            <b:First>Tommaso</b:First>
          </b:Person>
        </b:NameList>
      </b:Author>
    </b:Author>
    <b:Title>Modelling, Identification and Control of a Quadrotor Helicopter</b:Title>
    <b:Year>2008</b:Year>
    <b:Publisher>Lund University</b:Publisher>
    <b:City>Lund</b:City>
    <b:RefOrder>11</b:RefOrder>
  </b:Source>
  <b:Source>
    <b:Tag>Esw16</b:Tag>
    <b:SourceType>Report</b:SourceType>
    <b:Guid>{76ACD3D5-0018-4AD1-AA66-C11C69B3C5D4}</b:Guid>
    <b:Author>
      <b:Author>
        <b:NameList>
          <b:Person>
            <b:Last>Gopalakrishna</b:Last>
            <b:First>Eswarmurthi</b:First>
          </b:Person>
        </b:NameList>
      </b:Author>
    </b:Author>
    <b:Title>QUADCOPTER FLIGHT MECHANICS MODEL AND CONTROL ALGORITHMS</b:Title>
    <b:Year>2016</b:Year>
    <b:Publisher>Czech Technical University in Prague</b:Publisher>
    <b:City>Prague</b:City>
    <b:RefOrder>12</b:RefOrder>
  </b:Source>
  <b:Source>
    <b:Tag>VEN16</b:Tag>
    <b:SourceType>Report</b:SourceType>
    <b:Guid>{0669A884-0CE1-42F5-A850-3402EEFBCA9B}</b:Guid>
    <b:Author>
      <b:Author>
        <b:NameList>
          <b:Person>
            <b:Last>SRINIVASAN</b:Last>
            <b:First>VENKATESH</b:First>
          </b:Person>
        </b:NameList>
      </b:Author>
    </b:Author>
    <b:Title>IMPLEMENTATION OF AN UNMANNED AERIAL VEHICLE FOR NEW GENERATION</b:Title>
    <b:Year>2016</b:Year>
    <b:Publisher>UNIVERSITY OF NORTH TEXAS</b:Publisher>
    <b:City>TEXAS</b:City>
    <b:RefOrder>13</b:RefOrder>
  </b:Source>
  <b:Source>
    <b:Tag>Lui16</b:Tag>
    <b:SourceType>Report</b:SourceType>
    <b:Guid>{0A3BB49B-1005-49F4-AFF9-A8993B82E184}</b:Guid>
    <b:Title>Position control of a quad-rotor UAV using vision</b:Title>
    <b:Year>2016</b:Year>
    <b:Publisher>Laguna Technologic Institute</b:Publisher>
    <b:City>Coahuila, MEXICO</b:City>
    <b:Author>
      <b:Author>
        <b:NameList>
          <b:Person>
            <b:Last>Luis Rodolfo</b:Last>
            <b:First>Garcia</b:First>
            <b:Middle>Carrillo, and Eduardo Rondon</b:Middle>
          </b:Person>
        </b:NameList>
      </b:Author>
    </b:Author>
    <b:RefOrder>14</b:RefOrder>
  </b:Source>
  <b:Source>
    <b:Tag>Ken14</b:Tag>
    <b:SourceType>Report</b:SourceType>
    <b:Guid>{F2636E43-101D-412F-92FF-B1451A4C9C5E}</b:Guid>
    <b:Author>
      <b:Author>
        <b:NameList>
          <b:Person>
            <b:Last>Boizot</b:Last>
            <b:First>Kenneth</b:First>
            <b:Middle>D. Sebesta and Nicolas</b:Middle>
          </b:Person>
        </b:NameList>
      </b:Author>
    </b:Author>
    <b:Title>A Real-Time Adaptive High-Gain EKF, Applied to a Quadcopter Inertial Navigation System</b:Title>
    <b:Year>JANUARY 2014</b:Year>
    <b:Publisher>IEEE TRANSACTIONS ON INDUSTRIAL ELECTRONICS, VOL. 61, NO. 1, JANUARY 2014</b:Publisher>
    <b:RefOrder>15</b:RefOrder>
  </b:Source>
  <b:Source>
    <b:Tag>Had16</b:Tag>
    <b:SourceType>Report</b:SourceType>
    <b:Guid>{356E3FAF-653D-40AA-B97E-79293E8D8603}</b:Guid>
    <b:Author>
      <b:Author>
        <b:NameList>
          <b:Person>
            <b:Last>Hadrien Beck</b:Last>
            <b:First>Julien</b:First>
            <b:Middle>Lesueur, Guillaume Charland-Arcand, Ouassima Akhrif,Samuel Gagn´e, Franc¸ois Gagnon and Denis Couillard</b:Middle>
          </b:Person>
        </b:NameList>
      </b:Author>
    </b:Author>
    <b:Title>Autonomous takeoff and landing of a quadcopter</b:Title>
    <b:Year>2016</b:Year>
    <b:Publisher>2016 International Conference on Unmanned Aircraft Systems (ICUAS)</b:Publisher>
    <b:City>2016</b:City>
    <b:RefOrder>16</b:RefOrder>
  </b:Source>
  <b:Source>
    <b:Tag>Nil14</b:Tag>
    <b:SourceType>Report</b:SourceType>
    <b:Guid>{C81F8684-E021-40B6-98F3-02FA48A0E6E6}</b:Guid>
    <b:Author>
      <b:Author>
        <b:NameList>
          <b:Person>
            <b:Last>Nilar Lwin</b:Last>
            <b:First>Hla</b:First>
            <b:Middle>Myo Tun</b:Middle>
          </b:Person>
        </b:NameList>
      </b:Author>
    </b:Author>
    <b:Title>Implementation Of Flight Control System Based On Kalman And PID Controller For UAV</b:Title>
    <b:Year>2014</b:Year>
    <b:Publisher>INTERNATIONAL JOURNAL OF SCIENTIFIC &amp; TECHNOLOGY RESEARCH VOLUME 3, ISSUE 4,</b:Publisher>
    <b:RefOrder>17</b:RefOrder>
  </b:Source>
  <b:Source>
    <b:Tag>Sye16</b:Tag>
    <b:SourceType>Report</b:SourceType>
    <b:Guid>{632CF9D4-D714-4195-A312-23DAF305BBC5}</b:Guid>
    <b:Author>
      <b:Author>
        <b:NameList>
          <b:Person>
            <b:Last>Gueaieb</b:Last>
            <b:First>Syed</b:First>
            <b:Middle>Ali Raza and Wail</b:Middle>
          </b:Person>
        </b:NameList>
      </b:Author>
    </b:Author>
    <b:Title>Intelligent Flight Control of an Autonomous Quadrotor</b:Title>
    <b:Year>2016</b:Year>
    <b:Publisher> University of Ottawa,</b:Publisher>
    <b:City>Ottawa, Canada</b:City>
    <b:RefOrder>18</b:RefOrder>
  </b:Source>
  <b:Source>
    <b:Tag>Ane14</b:Tag>
    <b:SourceType>Report</b:SourceType>
    <b:Guid>{87651349-5621-439B-AFD0-B4480BED5695}</b:Guid>
    <b:Author>
      <b:Author>
        <b:NameList>
          <b:Person>
            <b:Last>Anežka Chovancová Tomáš Ficoa</b:Last>
            <b:First>Ľuboš</b:First>
            <b:Middle>Chovaneca, Peter Hubinskýa</b:Middle>
          </b:Person>
        </b:NameList>
      </b:Author>
    </b:Author>
    <b:Title>Mathematical Modelling and Parameter Identification of Quadrotor</b:Title>
    <b:Year>2014</b:Year>
    <b:Publisher>Modelling of Mechanical and Mechatronic Systems MMaMS 2014</b:Publisher>
    <b:RefOrder>19</b:RefOrder>
  </b:Source>
  <b:Source>
    <b:Tag>Moh01</b:Tag>
    <b:SourceType>Book</b:SourceType>
    <b:Guid>{4F890703-B80D-47BA-81CB-21C11BFAF90C}</b:Guid>
    <b:Author>
      <b:Author>
        <b:NameList>
          <b:Person>
            <b:Last>Mohinder S.Grewal</b:Last>
            <b:First>Angus</b:First>
            <b:Middle>P.Andrews</b:Middle>
          </b:Person>
        </b:NameList>
      </b:Author>
    </b:Author>
    <b:Title>Kalman Filtering Theory and Practice Using Matlab</b:Title>
    <b:Year>2001</b:Year>
    <b:City>California</b:City>
    <b:Publisher>A wiley-Interscience Publication</b:Publisher>
    <b:Edition>Secon Edition</b:Edition>
    <b:RefOrder>20</b:RefOrder>
  </b:Source>
  <b:Source>
    <b:Tag>DrK16</b:Tag>
    <b:SourceType>InternetSite</b:SourceType>
    <b:Guid>{21B518EE-61C7-4BD4-B991-C600C72AC8E1}</b:Guid>
    <b:Title>www.kostasalexis.com</b:Title>
    <b:Year>2016</b:Year>
    <b:Author>
      <b:Author>
        <b:NameList>
          <b:Person>
            <b:Last>Alexis</b:Last>
            <b:First>Dr.</b:First>
            <b:Middle>Kostas</b:Middle>
          </b:Person>
        </b:NameList>
      </b:Author>
    </b:Author>
    <b:YearAccessed>2018</b:YearAccessed>
    <b:MonthAccessed>04</b:MonthAccessed>
    <b:DayAccessed>28</b:DayAccessed>
    <b:URL>http:///the-kalman-filter.html</b:URL>
    <b:RefOrder>21</b:RefOrder>
  </b:Source>
  <b:Source>
    <b:Tag>WMH14</b:Tag>
    <b:SourceType>Report</b:SourceType>
    <b:Guid>{9166885E-DED0-48AC-B783-9C31D36B7982}</b:Guid>
    <b:Title>Modelling and Simulation of a QuadRotor Helicopter</b:Title>
    <b:Year>2014</b:Year>
    <b:Author>
      <b:Author>
        <b:NameList>
          <b:Person>
            <b:Last>A</b:Last>
            <b:First>W.</b:First>
            <b:Middle>M. H. a. P. G. T. Bousbaine</b:Middle>
          </b:Person>
        </b:NameList>
      </b:Author>
    </b:Author>
    <b:Publisher>University of Derby</b:Publisher>
    <b:City>Derby</b:City>
    <b:RefOrder>22</b:RefOrder>
  </b:Source>
  <b:Source>
    <b:Tag>Dyn14</b:Tag>
    <b:SourceType>Report</b:SourceType>
    <b:Guid>{32CFAB31-414E-40DC-92D8-4CC7B8095A3C}</b:Guid>
    <b:Title>Dynamic Modeling and Control of a Quadrotor Using Linear and Nonlinear Approaches</b:Title>
    <b:Year>2014</b:Year>
    <b:Publisher>Teh AMERICAN UNIVERSITY IN CAIRO</b:Publisher>
    <b:City>CAIRO</b:City>
    <b:RefOrder>23</b:RefOrder>
  </b:Source>
  <b:Source>
    <b:Tag>MUS16</b:Tag>
    <b:SourceType>Report</b:SourceType>
    <b:Guid>{7452367F-3912-499E-A7B4-645853E99924}</b:Guid>
    <b:Author>
      <b:Author>
        <b:NameList>
          <b:Person>
            <b:Last>SUMAILA</b:Last>
            <b:First>MUSA</b:First>
          </b:Person>
        </b:NameList>
      </b:Author>
    </b:Author>
    <b:Title>PROJECT TITLE: Novel Design and Modelling of a Hybrid LQG-PID Quadcopter Controller System using Matlab/ Simulink and Implementation of the controller using dSPACE Software</b:Title>
    <b:Year>2016</b:Year>
    <b:Publisher>Univardity of Derby</b:Publisher>
    <b:City>Derby</b:City>
    <b:RefOrder>24</b:RefOrder>
  </b:Source>
  <b:Source>
    <b:Tag>Mar16</b:Tag>
    <b:SourceType>Report</b:SourceType>
    <b:Guid>{C79DAAB0-1B7F-433C-A06F-23E4582F8D37}</b:Guid>
    <b:Author>
      <b:Author>
        <b:NameList>
          <b:Person>
            <b:Last>Smirnov</b:Last>
            <b:First>Maria</b:First>
            <b:Middle>A. Smirnova and Mikhail N.</b:Middle>
          </b:Person>
        </b:NameList>
      </b:Author>
    </b:Author>
    <b:Title>Dynamic Modeling and Hybrid Control Design with Image Tracking for a Quadrotor UAV</b:Title>
    <b:Year>2016</b:Year>
    <b:Publisher>International Journal of Applied Engineering Research ISSN 0973-4562 Volume 12, Number 15 (2017) pp. 5073-5077</b:Publisher>
    <b:City>St. Petersburg</b:City>
    <b:RefOrder>25</b:RefOrder>
  </b:Source>
  <b:Source>
    <b:Tag>HBi11</b:Tag>
    <b:SourceType>Book</b:SourceType>
    <b:Guid>{35414193-6CBD-40E3-A810-D3BE4178B616}</b:Guid>
    <b:Author>
      <b:Author>
        <b:NameList>
          <b:Person>
            <b:Last>H.Bishop</b:Last>
            <b:First>R.</b:First>
            <b:Middle>C. a. R.,</b:Middle>
          </b:Person>
        </b:NameList>
      </b:Author>
    </b:Author>
    <b:Title>Modern Control System.</b:Title>
    <b:Year>2011.</b:Year>
    <b:City>New Jerssy</b:City>
    <b:Publisher>PEARSON.</b:Publisher>
    <b:Edition>Twelfth Edition </b:Edition>
    <b:RefOrder>26</b:RefOrder>
  </b:Source>
  <b:Source>
    <b:Tag>Sye10</b:Tag>
    <b:SourceType>InternetSite</b:SourceType>
    <b:Guid>{727103B4-C8D8-4269-B5D2-815F6DB2145E}</b:Guid>
    <b:Title>INTECH </b:Title>
    <b:Year>2010. </b:Year>
    <b:YearAccessed>2018</b:YearAccessed>
    <b:MonthAccessed>03</b:MonthAccessed>
    <b:DayAccessed>23</b:DayAccessed>
    <b:URL>Availableww.intechopen.com/books/motion‐control/intelligent‐flight‐control‐of‐anautonomous‐quadrotor  </b:URL>
    <b:Author>
      <b:Author>
        <b:NameList>
          <b:Person>
            <b:Last>Syed Ali Raza and Wail Gueaieb</b:Last>
            <b:First>S</b:First>
          </b:Person>
        </b:NameList>
      </b:Author>
    </b:Author>
    <b:RefOrder>27</b:RefOrder>
  </b:Source>
  <b:Source>
    <b:Tag>sam08</b:Tag>
    <b:SourceType>Report</b:SourceType>
    <b:Guid>{6DDDEDCD-6592-4EC9-AB14-D81D2F408CC6}</b:Guid>
    <b:Title> PID vs LQ Control Techniques Applied to  an UAV .</b:Title>
    <b:Year>2008</b:Year>
    <b:JournalName>Autonomous Systems Laboratory</b:JournalName>
    <b:Author>
      <b:Author>
        <b:NameList>
          <b:Person>
            <b:Last>samir Bouabdallah</b:Last>
            <b:First>Andr´e</b:First>
            <b:Middle>Noth and Roland Siegwart,</b:Middle>
          </b:Person>
        </b:NameList>
      </b:Author>
    </b:Author>
    <b:Publisher>Qutono;ous System Laboratory</b:Publisher>
    <b:City> Lausanne, Switzerland: </b:City>
    <b:RefOrder>28</b:RefOrder>
  </b:Source>
  <b:Source>
    <b:Tag>Boi14</b:Tag>
    <b:SourceType>JournalArticle</b:SourceType>
    <b:Guid>{BE76BF44-0993-4BF7-AAC2-F89BC53DB518}</b:Guid>
    <b:Title>A Real-Time Adaptive High-Gain EKF, Applied to a Quadcopter Inertial Navigation System</b:Title>
    <b:Year>2014</b:Year>
    <b:Author>
      <b:Author>
        <b:NameList>
          <b:Person>
            <b:Last>Boizot</b:Last>
            <b:First>Kenneth</b:First>
            <b:Middle>D. Sebesta Nicolas</b:Middle>
          </b:Person>
        </b:NameList>
      </b:Author>
    </b:Author>
    <b:JournalName>IEEE TRANSACTIONS ON INDUSTRIAL ELECTRONICS</b:JournalName>
    <b:Pages>495</b:Pages>
    <b:Volume>61</b:Volume>
    <b:LCID>en-GB</b:LCID>
    <b:RefOrder>29</b:RefOrder>
  </b:Source>
  <b:Source>
    <b:Tag>Nat11</b:Tag>
    <b:SourceType>InternetSite</b:SourceType>
    <b:Guid>{7AC1068B-3A30-4430-BD6B-30A77C5C00C3}</b:Guid>
    <b:Title>National Instruments, PID Theory Explained, </b:Title>
    <b:Year> 2011.</b:Year>
    <b:YearAccessed>2018</b:YearAccessed>
    <b:MonthAccessed>03</b:MonthAccessed>
    <b:DayAccessed>12</b:DayAccessed>
    <b:URL>http://www.ni.com/white‐paper/3782/en/:  National Instruments.</b:URL>
    <b:RefOrder>30</b:RefOrder>
  </b:Source>
  <b:Source>
    <b:Tag>Sit17</b:Tag>
    <b:SourceType>InternetSite</b:SourceType>
    <b:Guid>{E118D981-7562-4E62-89A4-2295F9CE1102}</b:Guid>
    <b:Title>.jdrones</b:Title>
    <b:Year>2017</b:Year>
    <b:Author>
      <b:Author>
        <b:Corporate>Site Developper</b:Corporate>
      </b:Author>
    </b:Author>
    <b:YearAccessed>2018</b:YearAccessed>
    <b:MonthAccessed>04</b:MonthAccessed>
    <b:DayAccessed>30</b:DayAccessed>
    <b:URL>http://store.jdrones.com/</b:URL>
    <b:RefOrder>31</b:RefOrder>
  </b:Source>
  <b:Source>
    <b:Tag>ANA13</b:Tag>
    <b:SourceType>Report</b:SourceType>
    <b:Guid>{6FE525A6-574F-4E00-BDED-33EECB0052F8}</b:Guid>
    <b:Title>AN APPLICATION OF THE EXTENDED KALMAN FILTER TO THE ATTITUDE CONTROL OF A QUADROTOR</b:Title>
    <b:Year>2013</b:Year>
    <b:Publisher>POLITECNICO DI MILANO</b:Publisher>
    <b:City>POLITECNICO DI MILAN</b:City>
    <b:Author>
      <b:Author>
        <b:NameList>
          <b:Person>
            <b:Last>Mario</b:Last>
          </b:Person>
        </b:NameList>
      </b:Author>
    </b:Author>
    <b:RefOrder>32</b:RefOrder>
  </b:Source>
  <b:Source>
    <b:Tag>Abd18</b:Tag>
    <b:SourceType>ConferenceProceedings</b:SourceType>
    <b:Guid>{56B73C28-333D-44BF-88CF-35A7E96B08B4}</b:Guid>
    <b:Author>
      <b:Author>
        <b:NameList>
          <b:Person>
            <b:Last>Abdelkader Fareha</b:Last>
            <b:First>Dr.Amar</b:First>
            <b:Middle>Bousbaine and Ajay K Josaph</b:Middle>
          </b:Person>
        </b:NameList>
      </b:Author>
    </b:Author>
    <b:Title>Experimental Characterisation of quad rotor controller based on Kalman Filter</b:Title>
    <b:JournalName>IEEE</b:JournalName>
    <b:Year>2018</b:Year>
    <b:ConferenceName>53rd international Universities Power Engineering Conference (UPEC 2018) </b:ConferenceName>
    <b:City>Glasgow, UK</b:City>
    <b:RefOrder>33</b:RefOrder>
  </b:Source>
  <b:Source>
    <b:Tag>Abd181</b:Tag>
    <b:SourceType>Report</b:SourceType>
    <b:Guid>{3FD95CAF-F7D7-41F8-B8CC-89C5825AFB66}</b:Guid>
    <b:Author>
      <b:Author>
        <b:NameList>
          <b:Person>
            <b:Last>Abdelkader</b:Last>
          </b:Person>
        </b:NameList>
      </b:Author>
    </b:Author>
    <b:Title>Assembly, Design and Implementation of the Quadrotor controller based on Kalman Filter by Experimental Characterisation and PID technique to control the position</b:Title>
    <b:Year>2018</b:Year>
    <b:Publisher>University of Derby</b:Publisher>
    <b:City>Derby, UK</b:City>
    <b:RefOrder>34</b:RefOrder>
  </b:Source>
</b:Sources>
</file>

<file path=customXml/itemProps1.xml><?xml version="1.0" encoding="utf-8"?>
<ds:datastoreItem xmlns:ds="http://schemas.openxmlformats.org/officeDocument/2006/customXml" ds:itemID="{EA8AB72A-8F27-4EA3-97F3-CCD0DEE29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518</Words>
  <Characters>14359</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erformances Analysis of WT-DFIG with PV and Fuel Cell Hybrid Power Sources System Associated with Hydrogen Storage Hybrid Energy System</vt:lpstr>
      <vt:lpstr>Performances Analysis of WT-DFIG with PV and Fuel Cell Hybrid Power Sources System Associated with Hydrogen Storage Hybrid Energy System</vt:lpstr>
    </vt:vector>
  </TitlesOfParts>
  <Company/>
  <LinksUpToDate>false</LinksUpToDate>
  <CharactersWithSpaces>16844</CharactersWithSpaces>
  <SharedDoc>false</SharedDoc>
  <HLinks>
    <vt:vector size="12" baseType="variant">
      <vt:variant>
        <vt:i4>5570584</vt:i4>
      </vt:variant>
      <vt:variant>
        <vt:i4>3</vt:i4>
      </vt:variant>
      <vt:variant>
        <vt:i4>0</vt:i4>
      </vt:variant>
      <vt:variant>
        <vt:i4>5</vt:i4>
      </vt:variant>
      <vt:variant>
        <vt:lpwstr>https://pixhawk.org/modules/px4io</vt:lpwstr>
      </vt:variant>
      <vt:variant>
        <vt:lpwstr/>
      </vt:variant>
      <vt:variant>
        <vt:i4>3080309</vt:i4>
      </vt:variant>
      <vt:variant>
        <vt:i4>0</vt:i4>
      </vt:variant>
      <vt:variant>
        <vt:i4>0</vt:i4>
      </vt:variant>
      <vt:variant>
        <vt:i4>5</vt:i4>
      </vt:variant>
      <vt:variant>
        <vt:lpwstr>https://pixhawk.org/modules/px4fm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s Analysis of WT-DFIG with PV and Fuel Cell Hybrid Power Sources System Associated with Hydrogen Storage Hybrid Energy System</dc:title>
  <dc:subject/>
  <dc:creator>Dr Amar Bousbaine</dc:creator>
  <cp:keywords/>
  <dc:description/>
  <cp:lastModifiedBy>Amar Bousbaine</cp:lastModifiedBy>
  <cp:revision>2</cp:revision>
  <cp:lastPrinted>2020-01-17T09:53:00Z</cp:lastPrinted>
  <dcterms:created xsi:type="dcterms:W3CDTF">2020-11-10T15:43:00Z</dcterms:created>
  <dcterms:modified xsi:type="dcterms:W3CDTF">2020-11-10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47d098f-2640-4837-b575-e0be04df0525_Enabled">
    <vt:lpwstr>True</vt:lpwstr>
  </property>
  <property fmtid="{D5CDD505-2E9C-101B-9397-08002B2CF9AE}" pid="3" name="MSIP_Label_b47d098f-2640-4837-b575-e0be04df0525_SiteId">
    <vt:lpwstr>98f1bb3a-5efa-4782-88ba-bd897db60e62</vt:lpwstr>
  </property>
  <property fmtid="{D5CDD505-2E9C-101B-9397-08002B2CF9AE}" pid="4" name="MSIP_Label_b47d098f-2640-4837-b575-e0be04df0525_Ref">
    <vt:lpwstr>https://api.informationprotection.azure.com/api/98f1bb3a-5efa-4782-88ba-bd897db60e62</vt:lpwstr>
  </property>
  <property fmtid="{D5CDD505-2E9C-101B-9397-08002B2CF9AE}" pid="5" name="MSIP_Label_b47d098f-2640-4837-b575-e0be04df0525_Owner">
    <vt:lpwstr>JENG613@derby.ac.uk</vt:lpwstr>
  </property>
  <property fmtid="{D5CDD505-2E9C-101B-9397-08002B2CF9AE}" pid="6" name="MSIP_Label_b47d098f-2640-4837-b575-e0be04df0525_SetDate">
    <vt:lpwstr>2018-04-25T12:47:29.5448344+01:00</vt:lpwstr>
  </property>
  <property fmtid="{D5CDD505-2E9C-101B-9397-08002B2CF9AE}" pid="7" name="MSIP_Label_b47d098f-2640-4837-b575-e0be04df0525_Name">
    <vt:lpwstr>Internal</vt:lpwstr>
  </property>
  <property fmtid="{D5CDD505-2E9C-101B-9397-08002B2CF9AE}" pid="8" name="MSIP_Label_b47d098f-2640-4837-b575-e0be04df0525_Application">
    <vt:lpwstr>Microsoft Azure Information Protection</vt:lpwstr>
  </property>
  <property fmtid="{D5CDD505-2E9C-101B-9397-08002B2CF9AE}" pid="9" name="MSIP_Label_b47d098f-2640-4837-b575-e0be04df0525_Extended_MSFT_Method">
    <vt:lpwstr>Automatic</vt:lpwstr>
  </property>
  <property fmtid="{D5CDD505-2E9C-101B-9397-08002B2CF9AE}" pid="10" name="MSIP_Label_501a0944-9d81-4c75-b857-2ec7863455b7_Enabled">
    <vt:lpwstr>True</vt:lpwstr>
  </property>
  <property fmtid="{D5CDD505-2E9C-101B-9397-08002B2CF9AE}" pid="11" name="MSIP_Label_501a0944-9d81-4c75-b857-2ec7863455b7_SiteId">
    <vt:lpwstr>98f1bb3a-5efa-4782-88ba-bd897db60e62</vt:lpwstr>
  </property>
  <property fmtid="{D5CDD505-2E9C-101B-9397-08002B2CF9AE}" pid="12" name="MSIP_Label_501a0944-9d81-4c75-b857-2ec7863455b7_Ref">
    <vt:lpwstr>https://api.informationprotection.azure.com/api/98f1bb3a-5efa-4782-88ba-bd897db60e62</vt:lpwstr>
  </property>
  <property fmtid="{D5CDD505-2E9C-101B-9397-08002B2CF9AE}" pid="13" name="MSIP_Label_501a0944-9d81-4c75-b857-2ec7863455b7_Owner">
    <vt:lpwstr>JENG613@derby.ac.uk</vt:lpwstr>
  </property>
  <property fmtid="{D5CDD505-2E9C-101B-9397-08002B2CF9AE}" pid="14" name="MSIP_Label_501a0944-9d81-4c75-b857-2ec7863455b7_SetDate">
    <vt:lpwstr>2018-04-25T12:47:29.5458345+01:00</vt:lpwstr>
  </property>
  <property fmtid="{D5CDD505-2E9C-101B-9397-08002B2CF9AE}" pid="15" name="MSIP_Label_501a0944-9d81-4c75-b857-2ec7863455b7_Name">
    <vt:lpwstr>Internal with visible marking</vt:lpwstr>
  </property>
  <property fmtid="{D5CDD505-2E9C-101B-9397-08002B2CF9AE}" pid="16" name="MSIP_Label_501a0944-9d81-4c75-b857-2ec7863455b7_Application">
    <vt:lpwstr>Microsoft Azure Information Protection</vt:lpwstr>
  </property>
  <property fmtid="{D5CDD505-2E9C-101B-9397-08002B2CF9AE}" pid="17" name="MSIP_Label_501a0944-9d81-4c75-b857-2ec7863455b7_Extended_MSFT_Method">
    <vt:lpwstr>Automatic</vt:lpwstr>
  </property>
  <property fmtid="{D5CDD505-2E9C-101B-9397-08002B2CF9AE}" pid="18" name="MSIP_Label_501a0944-9d81-4c75-b857-2ec7863455b7_Parent">
    <vt:lpwstr>b47d098f-2640-4837-b575-e0be04df0525</vt:lpwstr>
  </property>
  <property fmtid="{D5CDD505-2E9C-101B-9397-08002B2CF9AE}" pid="19" name="Sensitivity">
    <vt:lpwstr>Internal Internal with visible marking</vt:lpwstr>
  </property>
</Properties>
</file>